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534378" w14:textId="77777777" w:rsidR="00021D3A" w:rsidRDefault="00021D3A" w:rsidP="15B5A8FD">
      <w:pPr>
        <w:jc w:val="center"/>
        <w:rPr>
          <w:rFonts w:ascii="Times New Roman" w:eastAsia="Times New Roman" w:hAnsi="Times New Roman" w:cs="Times New Roman"/>
          <w:b/>
          <w:bCs/>
          <w:sz w:val="52"/>
          <w:szCs w:val="52"/>
          <w:u w:val="single"/>
        </w:rPr>
      </w:pPr>
    </w:p>
    <w:p w14:paraId="43B3D9D4" w14:textId="77777777" w:rsidR="00021D3A" w:rsidRDefault="00021D3A" w:rsidP="15B5A8FD">
      <w:pPr>
        <w:jc w:val="center"/>
        <w:rPr>
          <w:rFonts w:ascii="Times New Roman" w:eastAsia="Times New Roman" w:hAnsi="Times New Roman" w:cs="Times New Roman"/>
          <w:b/>
          <w:bCs/>
          <w:sz w:val="52"/>
          <w:szCs w:val="52"/>
          <w:u w:val="single"/>
        </w:rPr>
      </w:pPr>
    </w:p>
    <w:p w14:paraId="2C078E63" w14:textId="7F503951" w:rsidR="0011556D" w:rsidRPr="000B0FDA" w:rsidRDefault="4F0C2CCC" w:rsidP="15B5A8FD">
      <w:pPr>
        <w:jc w:val="center"/>
        <w:rPr>
          <w:rFonts w:ascii="Times New Roman" w:eastAsia="Times New Roman" w:hAnsi="Times New Roman" w:cs="Times New Roman"/>
          <w:b/>
          <w:bCs/>
          <w:sz w:val="52"/>
          <w:szCs w:val="52"/>
          <w:u w:val="single"/>
        </w:rPr>
      </w:pPr>
      <w:r w:rsidRPr="000B0FDA">
        <w:rPr>
          <w:rFonts w:ascii="Times New Roman" w:eastAsia="Times New Roman" w:hAnsi="Times New Roman" w:cs="Times New Roman"/>
          <w:b/>
          <w:bCs/>
          <w:sz w:val="52"/>
          <w:szCs w:val="52"/>
          <w:u w:val="single"/>
        </w:rPr>
        <w:t>Project Specifications</w:t>
      </w:r>
    </w:p>
    <w:p w14:paraId="74F27533" w14:textId="78472E00" w:rsidR="15B5A8FD" w:rsidRPr="000B0FDA" w:rsidRDefault="15B5A8FD" w:rsidP="15B5A8FD">
      <w:pPr>
        <w:rPr>
          <w:rFonts w:ascii="Times New Roman" w:eastAsia="Times New Roman" w:hAnsi="Times New Roman" w:cs="Times New Roman"/>
          <w:b/>
          <w:bCs/>
          <w:u w:val="single"/>
        </w:rPr>
      </w:pPr>
    </w:p>
    <w:p w14:paraId="15A94E19" w14:textId="281FD0FC" w:rsidR="15B5A8FD" w:rsidRPr="000B0FDA" w:rsidRDefault="15B5A8FD" w:rsidP="15B5A8FD">
      <w:pPr>
        <w:rPr>
          <w:rFonts w:ascii="Times New Roman" w:eastAsia="Times New Roman" w:hAnsi="Times New Roman" w:cs="Times New Roman"/>
          <w:b/>
          <w:bCs/>
          <w:u w:val="single"/>
        </w:rPr>
      </w:pPr>
    </w:p>
    <w:p w14:paraId="2B307C33" w14:textId="7BC1B416" w:rsidR="15B5A8FD" w:rsidRPr="000B0FDA" w:rsidRDefault="252FAEE6" w:rsidP="02E19810">
      <w:pPr>
        <w:jc w:val="center"/>
        <w:rPr>
          <w:rFonts w:ascii="Times New Roman" w:eastAsia="Times New Roman" w:hAnsi="Times New Roman" w:cs="Times New Roman"/>
          <w:b/>
          <w:bCs/>
          <w:sz w:val="32"/>
          <w:szCs w:val="32"/>
          <w:u w:val="single"/>
        </w:rPr>
      </w:pPr>
      <w:r w:rsidRPr="000B0FDA">
        <w:rPr>
          <w:rFonts w:ascii="Times New Roman" w:eastAsia="Times New Roman" w:hAnsi="Times New Roman" w:cs="Times New Roman"/>
          <w:b/>
          <w:bCs/>
          <w:sz w:val="32"/>
          <w:szCs w:val="32"/>
          <w:u w:val="single"/>
        </w:rPr>
        <w:t>DND DECKS</w:t>
      </w:r>
    </w:p>
    <w:p w14:paraId="158477A5" w14:textId="4FF1D0D6" w:rsidR="15B5A8FD" w:rsidRPr="000B0FDA" w:rsidRDefault="6573FA52" w:rsidP="15B5A8FD">
      <w:pPr>
        <w:jc w:val="center"/>
        <w:rPr>
          <w:rFonts w:ascii="Times New Roman" w:hAnsi="Times New Roman" w:cs="Times New Roman"/>
        </w:rPr>
      </w:pPr>
      <w:r w:rsidRPr="000B0FDA">
        <w:rPr>
          <w:rFonts w:ascii="Times New Roman" w:hAnsi="Times New Roman" w:cs="Times New Roman"/>
          <w:noProof/>
        </w:rPr>
        <w:drawing>
          <wp:inline distT="0" distB="0" distL="0" distR="0" wp14:anchorId="760DEEF6" wp14:editId="58D94058">
            <wp:extent cx="2228850" cy="2857500"/>
            <wp:effectExtent l="0" t="0" r="0" b="0"/>
            <wp:docPr id="48338960" name="Picture 48338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extLst>
                        <a:ext uri="{28A0092B-C50C-407E-A947-70E740481C1C}">
                          <a14:useLocalDpi xmlns:a14="http://schemas.microsoft.com/office/drawing/2010/main" val="0"/>
                        </a:ext>
                      </a:extLst>
                    </a:blip>
                    <a:stretch>
                      <a:fillRect/>
                    </a:stretch>
                  </pic:blipFill>
                  <pic:spPr>
                    <a:xfrm>
                      <a:off x="0" y="0"/>
                      <a:ext cx="2228850" cy="2857500"/>
                    </a:xfrm>
                    <a:prstGeom prst="rect">
                      <a:avLst/>
                    </a:prstGeom>
                  </pic:spPr>
                </pic:pic>
              </a:graphicData>
            </a:graphic>
          </wp:inline>
        </w:drawing>
      </w:r>
    </w:p>
    <w:p w14:paraId="48A29197" w14:textId="512F3CAC" w:rsidR="02E19810" w:rsidRPr="000B0FDA" w:rsidRDefault="02E19810" w:rsidP="02E19810">
      <w:pPr>
        <w:jc w:val="center"/>
        <w:rPr>
          <w:rFonts w:ascii="Times New Roman" w:eastAsia="Times New Roman" w:hAnsi="Times New Roman" w:cs="Times New Roman"/>
          <w:b/>
          <w:bCs/>
          <w:u w:val="single"/>
        </w:rPr>
      </w:pPr>
    </w:p>
    <w:p w14:paraId="2DCB9F26" w14:textId="2AA7F73C" w:rsidR="3D33D0DB" w:rsidRPr="000B0FDA" w:rsidRDefault="3D33D0DB" w:rsidP="15B5A8FD">
      <w:pPr>
        <w:jc w:val="center"/>
        <w:rPr>
          <w:rFonts w:ascii="Times New Roman" w:eastAsia="Times New Roman" w:hAnsi="Times New Roman" w:cs="Times New Roman"/>
          <w:b/>
          <w:bCs/>
          <w:sz w:val="24"/>
          <w:szCs w:val="24"/>
        </w:rPr>
      </w:pPr>
      <w:r w:rsidRPr="000B0FDA">
        <w:rPr>
          <w:rFonts w:ascii="Times New Roman" w:eastAsia="Times New Roman" w:hAnsi="Times New Roman" w:cs="Times New Roman"/>
          <w:b/>
          <w:bCs/>
          <w:sz w:val="24"/>
          <w:szCs w:val="24"/>
        </w:rPr>
        <w:t>Submitted to</w:t>
      </w:r>
    </w:p>
    <w:p w14:paraId="49CF14CB" w14:textId="79F720F9" w:rsidR="3D33D0DB" w:rsidRPr="000B0FDA" w:rsidRDefault="3D33D0DB" w:rsidP="15B5A8FD">
      <w:pPr>
        <w:jc w:val="cente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Suncoast Technical College</w:t>
      </w:r>
    </w:p>
    <w:p w14:paraId="3271B333" w14:textId="6D6D9187" w:rsidR="3D33D0DB" w:rsidRPr="000B0FDA" w:rsidRDefault="3D33D0DB" w:rsidP="15B5A8FD">
      <w:pPr>
        <w:jc w:val="cente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NET Application Development and Programming</w:t>
      </w:r>
    </w:p>
    <w:p w14:paraId="284E26DD" w14:textId="7B43C533" w:rsidR="3D33D0DB" w:rsidRPr="000B0FDA" w:rsidRDefault="3D33D0DB" w:rsidP="15B5A8FD">
      <w:pPr>
        <w:jc w:val="cente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Instructor: Mr. James Hornberger</w:t>
      </w:r>
    </w:p>
    <w:p w14:paraId="61D7EBEE" w14:textId="0F47A351" w:rsidR="15B5A8FD" w:rsidRPr="000B0FDA" w:rsidRDefault="15B5A8FD" w:rsidP="15B5A8FD">
      <w:pPr>
        <w:jc w:val="center"/>
        <w:rPr>
          <w:rFonts w:ascii="Times New Roman" w:eastAsia="Times New Roman" w:hAnsi="Times New Roman" w:cs="Times New Roman"/>
          <w:sz w:val="24"/>
          <w:szCs w:val="24"/>
        </w:rPr>
      </w:pPr>
    </w:p>
    <w:p w14:paraId="66DA26EF" w14:textId="7FCFB805" w:rsidR="3D33D0DB" w:rsidRPr="000B0FDA" w:rsidRDefault="3D33D0DB" w:rsidP="15B5A8FD">
      <w:pPr>
        <w:jc w:val="center"/>
        <w:rPr>
          <w:rFonts w:ascii="Times New Roman" w:eastAsia="Times New Roman" w:hAnsi="Times New Roman" w:cs="Times New Roman"/>
          <w:b/>
          <w:bCs/>
          <w:sz w:val="24"/>
          <w:szCs w:val="24"/>
        </w:rPr>
      </w:pPr>
      <w:r w:rsidRPr="000B0FDA">
        <w:rPr>
          <w:rFonts w:ascii="Times New Roman" w:eastAsia="Times New Roman" w:hAnsi="Times New Roman" w:cs="Times New Roman"/>
          <w:b/>
          <w:bCs/>
          <w:sz w:val="24"/>
          <w:szCs w:val="24"/>
        </w:rPr>
        <w:t>Submitted by</w:t>
      </w:r>
    </w:p>
    <w:p w14:paraId="09B80B3D" w14:textId="195627EE" w:rsidR="3D33D0DB" w:rsidRPr="000B0FDA" w:rsidRDefault="3D33D0DB" w:rsidP="15B5A8FD">
      <w:pPr>
        <w:jc w:val="cente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Joshua Hernandez</w:t>
      </w:r>
    </w:p>
    <w:p w14:paraId="2BE02074" w14:textId="46D76002" w:rsidR="02E19810" w:rsidRPr="000B0FDA" w:rsidRDefault="02E19810" w:rsidP="02E19810">
      <w:pPr>
        <w:jc w:val="center"/>
        <w:rPr>
          <w:rFonts w:ascii="Times New Roman" w:eastAsia="Times New Roman" w:hAnsi="Times New Roman" w:cs="Times New Roman"/>
          <w:sz w:val="24"/>
          <w:szCs w:val="24"/>
        </w:rPr>
      </w:pPr>
    </w:p>
    <w:p w14:paraId="22CFA705" w14:textId="03AC6EC5" w:rsidR="02E19810" w:rsidRPr="000B0FDA" w:rsidRDefault="02E19810" w:rsidP="02E19810">
      <w:pPr>
        <w:jc w:val="center"/>
        <w:rPr>
          <w:rFonts w:ascii="Times New Roman" w:eastAsia="Times New Roman" w:hAnsi="Times New Roman" w:cs="Times New Roman"/>
          <w:sz w:val="24"/>
          <w:szCs w:val="24"/>
        </w:rPr>
      </w:pPr>
    </w:p>
    <w:p w14:paraId="68998C9C" w14:textId="304348FD" w:rsidR="02E19810" w:rsidRPr="000B0FDA" w:rsidRDefault="02E19810" w:rsidP="02E19810">
      <w:pPr>
        <w:jc w:val="center"/>
        <w:rPr>
          <w:rFonts w:ascii="Times New Roman" w:eastAsia="Times New Roman" w:hAnsi="Times New Roman" w:cs="Times New Roman"/>
          <w:sz w:val="24"/>
          <w:szCs w:val="24"/>
        </w:rPr>
      </w:pPr>
    </w:p>
    <w:p w14:paraId="4570D24B" w14:textId="22D21FE0" w:rsidR="00C065ED" w:rsidRPr="000B0FDA" w:rsidRDefault="00C065ED" w:rsidP="00021D3A">
      <w:pPr>
        <w:rPr>
          <w:rFonts w:ascii="Times New Roman" w:eastAsia="Times New Roman" w:hAnsi="Times New Roman" w:cs="Times New Roman"/>
          <w:sz w:val="24"/>
          <w:szCs w:val="24"/>
        </w:rPr>
      </w:pPr>
    </w:p>
    <w:p w14:paraId="49736FB3" w14:textId="66895F4F" w:rsidR="02E19810" w:rsidRPr="000B0FDA" w:rsidRDefault="02E19810" w:rsidP="02E19810">
      <w:pPr>
        <w:jc w:val="center"/>
        <w:rPr>
          <w:rFonts w:ascii="Times New Roman" w:eastAsia="Times New Roman" w:hAnsi="Times New Roman" w:cs="Times New Roman"/>
          <w:sz w:val="24"/>
          <w:szCs w:val="24"/>
        </w:rPr>
      </w:pPr>
    </w:p>
    <w:p w14:paraId="5EA1CE16" w14:textId="77777777" w:rsidR="00A83CB3" w:rsidRDefault="00A83CB3" w:rsidP="000B0FDA">
      <w:pPr>
        <w:rPr>
          <w:rFonts w:ascii="Times New Roman" w:eastAsia="Times New Roman" w:hAnsi="Times New Roman" w:cs="Times New Roman"/>
          <w:b/>
          <w:bCs/>
          <w:sz w:val="32"/>
          <w:szCs w:val="32"/>
          <w:u w:val="single"/>
        </w:rPr>
      </w:pPr>
    </w:p>
    <w:p w14:paraId="44B9A39A" w14:textId="77777777" w:rsidR="00033066" w:rsidRDefault="00033066" w:rsidP="000B0FDA">
      <w:pPr>
        <w:rPr>
          <w:rFonts w:ascii="Times New Roman" w:eastAsia="Times New Roman" w:hAnsi="Times New Roman" w:cs="Times New Roman"/>
          <w:b/>
          <w:bCs/>
          <w:sz w:val="32"/>
          <w:szCs w:val="32"/>
          <w:u w:val="single"/>
        </w:rPr>
      </w:pPr>
    </w:p>
    <w:p w14:paraId="5EFDD512" w14:textId="6765BABC" w:rsidR="6890ADBB" w:rsidRPr="00A83CB3" w:rsidRDefault="6890ADBB" w:rsidP="000B0FDA">
      <w:pPr>
        <w:rPr>
          <w:rFonts w:ascii="Times New Roman" w:eastAsia="Times New Roman" w:hAnsi="Times New Roman" w:cs="Times New Roman"/>
          <w:sz w:val="32"/>
          <w:szCs w:val="32"/>
        </w:rPr>
      </w:pPr>
      <w:r w:rsidRPr="00A83CB3">
        <w:rPr>
          <w:rFonts w:ascii="Times New Roman" w:eastAsia="Times New Roman" w:hAnsi="Times New Roman" w:cs="Times New Roman"/>
          <w:b/>
          <w:bCs/>
          <w:sz w:val="32"/>
          <w:szCs w:val="32"/>
          <w:u w:val="single"/>
        </w:rPr>
        <w:t>Introduction – Client Specifications and Final Product Description</w:t>
      </w:r>
    </w:p>
    <w:p w14:paraId="34D38638" w14:textId="77777777" w:rsidR="00B827E2" w:rsidRPr="00A83CB3" w:rsidRDefault="02E19810" w:rsidP="00B827E2">
      <w:pPr>
        <w:rPr>
          <w:rFonts w:ascii="Times New Roman" w:hAnsi="Times New Roman" w:cs="Times New Roman"/>
          <w:sz w:val="28"/>
          <w:szCs w:val="28"/>
        </w:rPr>
      </w:pPr>
      <w:r w:rsidRPr="00A83CB3">
        <w:rPr>
          <w:rFonts w:ascii="Times New Roman" w:hAnsi="Times New Roman" w:cs="Times New Roman"/>
          <w:sz w:val="28"/>
          <w:szCs w:val="28"/>
        </w:rPr>
        <w:br/>
      </w:r>
      <w:r w:rsidRPr="00A83CB3">
        <w:rPr>
          <w:rFonts w:ascii="Times New Roman" w:hAnsi="Times New Roman" w:cs="Times New Roman"/>
          <w:sz w:val="28"/>
          <w:szCs w:val="28"/>
        </w:rPr>
        <w:br/>
      </w:r>
      <w:r w:rsidR="00B827E2" w:rsidRPr="00A83CB3">
        <w:rPr>
          <w:rFonts w:ascii="Times New Roman" w:hAnsi="Times New Roman" w:cs="Times New Roman"/>
          <w:sz w:val="28"/>
          <w:szCs w:val="28"/>
        </w:rPr>
        <w:t xml:space="preserve">DnD-Decks (Dungeons and Dragons Decks), the final product of this project will have the capability to store and create spell cards, and a profiling system to store said cards in decks. Among these features, the spell creator will allow for the creation of spell cards, which is great for Dungeons and Dagon’s Homebrew Players; as they content creators who thrive on creating their own content for Dungeons and Dragons. The Spell-Cards are Json Data sets, which are later formatted by the program and turned into a readable Spell-Card that looks really nice. Among the features, there will also be a filtering system for the spell cards, so it becomes easier to find the cards, as there are 400 pre-installed spells. </w:t>
      </w:r>
    </w:p>
    <w:p w14:paraId="31D0D9E7" w14:textId="77777777" w:rsidR="00B827E2" w:rsidRPr="00A83CB3" w:rsidRDefault="00B827E2" w:rsidP="00B827E2">
      <w:pPr>
        <w:rPr>
          <w:rFonts w:ascii="Times New Roman" w:hAnsi="Times New Roman" w:cs="Times New Roman"/>
          <w:sz w:val="28"/>
          <w:szCs w:val="28"/>
        </w:rPr>
      </w:pPr>
    </w:p>
    <w:p w14:paraId="19B5C8DB" w14:textId="6F11C7F3" w:rsidR="00C065ED" w:rsidRPr="00A83CB3" w:rsidRDefault="00B827E2" w:rsidP="00B827E2">
      <w:pPr>
        <w:rPr>
          <w:rFonts w:ascii="Times New Roman" w:hAnsi="Times New Roman" w:cs="Times New Roman"/>
        </w:rPr>
      </w:pPr>
      <w:r w:rsidRPr="00A83CB3">
        <w:rPr>
          <w:rFonts w:ascii="Times New Roman" w:hAnsi="Times New Roman" w:cs="Times New Roman"/>
          <w:sz w:val="28"/>
          <w:szCs w:val="28"/>
        </w:rPr>
        <w:t>Client’s</w:t>
      </w:r>
      <w:r w:rsidRPr="00A83CB3">
        <w:rPr>
          <w:rFonts w:ascii="Times New Roman" w:hAnsi="Times New Roman" w:cs="Times New Roman"/>
          <w:sz w:val="28"/>
          <w:szCs w:val="28"/>
        </w:rPr>
        <w:t xml:space="preserve"> specifications. The targeted clients are Dungeons and Dragons players, which expect from the project proposal that the program will contain a profiling system, calculations system, Homebrew system, Spell cards, and Item Cards; However, DnD-Decks will only currently provide, Homebrew, Profiling, and Spells cards. Calculation and Item cards will be later added on future updates of the software. The clients should, however, still find DnD-Decks useful, as it will provide the Spell-Cards system to help keep track of the player’s spells and add new ones as they go on using it. The Project will be releasing a Beta-Early Access version of the software instead of a full release so that suggestions can be made and bugs can be reported as more features are added towards release.</w:t>
      </w:r>
    </w:p>
    <w:p w14:paraId="6C19217D" w14:textId="0D4135B3" w:rsidR="02E19810" w:rsidRPr="000B0FDA" w:rsidRDefault="2AD6D7CC" w:rsidP="00B827E2">
      <w:pPr>
        <w:rPr>
          <w:rFonts w:ascii="Times New Roman" w:eastAsia="Times New Roman" w:hAnsi="Times New Roman" w:cs="Times New Roman"/>
          <w:b/>
          <w:bCs/>
          <w:sz w:val="24"/>
          <w:szCs w:val="24"/>
          <w:u w:val="single"/>
        </w:rPr>
      </w:pPr>
      <w:r w:rsidRPr="000B0FDA">
        <w:rPr>
          <w:rFonts w:ascii="Times New Roman" w:eastAsia="Times New Roman" w:hAnsi="Times New Roman" w:cs="Times New Roman"/>
          <w:b/>
          <w:bCs/>
          <w:sz w:val="40"/>
          <w:szCs w:val="40"/>
          <w:u w:val="single"/>
        </w:rPr>
        <w:t>Algorithms</w:t>
      </w:r>
    </w:p>
    <w:p w14:paraId="40B7D8BD" w14:textId="2EDFEA41" w:rsidR="2612A49E" w:rsidRPr="000B0FDA" w:rsidRDefault="2612A49E" w:rsidP="02E19810">
      <w:pPr>
        <w:rPr>
          <w:rFonts w:ascii="Times New Roman" w:hAnsi="Times New Roman" w:cs="Times New Roman"/>
        </w:rPr>
      </w:pPr>
      <w:r w:rsidRPr="000B0FDA">
        <w:rPr>
          <w:rFonts w:ascii="Times New Roman" w:eastAsia="Times New Roman" w:hAnsi="Times New Roman" w:cs="Times New Roman"/>
          <w:b/>
          <w:bCs/>
          <w:sz w:val="24"/>
          <w:szCs w:val="24"/>
          <w:u w:val="single"/>
        </w:rPr>
        <w:t>Form Pre-Load</w:t>
      </w:r>
    </w:p>
    <w:p w14:paraId="78F78CB6" w14:textId="56E540E6" w:rsidR="6135633C" w:rsidRPr="000B0FDA" w:rsidRDefault="6135633C"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Outputs:</w:t>
      </w:r>
      <w:r w:rsidR="53458A28" w:rsidRPr="000B0FDA">
        <w:rPr>
          <w:rFonts w:ascii="Times New Roman" w:eastAsia="Times New Roman" w:hAnsi="Times New Roman" w:cs="Times New Roman"/>
          <w:sz w:val="24"/>
          <w:szCs w:val="24"/>
        </w:rPr>
        <w:t xml:space="preserve"> Pre-Load Form Displays</w:t>
      </w:r>
    </w:p>
    <w:p w14:paraId="45AC936F" w14:textId="28A3BCE2" w:rsidR="6135633C" w:rsidRPr="000B0FDA" w:rsidRDefault="6135633C"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Inputs:</w:t>
      </w:r>
      <w:r w:rsidR="65B32896" w:rsidRPr="000B0FDA">
        <w:rPr>
          <w:rFonts w:ascii="Times New Roman" w:eastAsia="Times New Roman" w:hAnsi="Times New Roman" w:cs="Times New Roman"/>
          <w:sz w:val="24"/>
          <w:szCs w:val="24"/>
        </w:rPr>
        <w:t xml:space="preserve"> System IO Spell Card Data</w:t>
      </w:r>
    </w:p>
    <w:p w14:paraId="0EC74EE6" w14:textId="72799FEE" w:rsidR="6135633C" w:rsidRPr="000B0FDA" w:rsidRDefault="6135633C"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Constants:</w:t>
      </w:r>
      <w:r w:rsidR="3C8354EA" w:rsidRPr="000B0FDA">
        <w:rPr>
          <w:rFonts w:ascii="Times New Roman" w:eastAsia="Times New Roman" w:hAnsi="Times New Roman" w:cs="Times New Roman"/>
          <w:sz w:val="24"/>
          <w:szCs w:val="24"/>
        </w:rPr>
        <w:t xml:space="preserve"> N/A</w:t>
      </w:r>
    </w:p>
    <w:p w14:paraId="1F24588B" w14:textId="76A37BA6" w:rsidR="6135633C" w:rsidRPr="000B0FDA" w:rsidRDefault="6135633C"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Formulas:</w:t>
      </w:r>
      <w:r w:rsidR="4EDAB9C8" w:rsidRPr="000B0FDA">
        <w:rPr>
          <w:rFonts w:ascii="Times New Roman" w:eastAsia="Times New Roman" w:hAnsi="Times New Roman" w:cs="Times New Roman"/>
          <w:sz w:val="24"/>
          <w:szCs w:val="24"/>
        </w:rPr>
        <w:t xml:space="preserve"> </w:t>
      </w:r>
    </w:p>
    <w:p w14:paraId="04D32F2E" w14:textId="2C9572C3" w:rsidR="4EDAB9C8" w:rsidRPr="000B0FDA" w:rsidRDefault="4EDAB9C8" w:rsidP="6BB3919C">
      <w:pPr>
        <w:pStyle w:val="ListParagraph"/>
        <w:numPr>
          <w:ilvl w:val="0"/>
          <w:numId w:val="6"/>
        </w:numPr>
        <w:rPr>
          <w:rFonts w:ascii="Times New Roman" w:eastAsiaTheme="minorEastAsia" w:hAnsi="Times New Roman" w:cs="Times New Roman"/>
          <w:sz w:val="24"/>
          <w:szCs w:val="24"/>
        </w:rPr>
      </w:pPr>
      <w:r w:rsidRPr="000B0FDA">
        <w:rPr>
          <w:rFonts w:ascii="Times New Roman" w:eastAsia="Times New Roman" w:hAnsi="Times New Roman" w:cs="Times New Roman"/>
          <w:sz w:val="24"/>
          <w:szCs w:val="24"/>
        </w:rPr>
        <w:t>Foreach Spell Data create a Spell Card</w:t>
      </w:r>
    </w:p>
    <w:p w14:paraId="2CC56EFD" w14:textId="68EB494B" w:rsidR="4EDAB9C8" w:rsidRPr="000B0FDA" w:rsidRDefault="4EDAB9C8" w:rsidP="6BB3919C">
      <w:pPr>
        <w:pStyle w:val="ListParagraph"/>
        <w:numPr>
          <w:ilvl w:val="0"/>
          <w:numId w:val="6"/>
        </w:numPr>
        <w:rPr>
          <w:rFonts w:ascii="Times New Roman" w:hAnsi="Times New Roman" w:cs="Times New Roman"/>
          <w:sz w:val="24"/>
          <w:szCs w:val="24"/>
        </w:rPr>
      </w:pPr>
      <w:r w:rsidRPr="000B0FDA">
        <w:rPr>
          <w:rFonts w:ascii="Times New Roman" w:eastAsia="Times New Roman" w:hAnsi="Times New Roman" w:cs="Times New Roman"/>
          <w:sz w:val="24"/>
          <w:szCs w:val="24"/>
        </w:rPr>
        <w:t xml:space="preserve">Calculate how many files there is and how many files are loaded for each </w:t>
      </w:r>
      <w:r w:rsidR="4A1E1869" w:rsidRPr="000B0FDA">
        <w:rPr>
          <w:rFonts w:ascii="Times New Roman" w:eastAsia="Times New Roman" w:hAnsi="Times New Roman" w:cs="Times New Roman"/>
          <w:sz w:val="24"/>
          <w:szCs w:val="24"/>
        </w:rPr>
        <w:t>iteration</w:t>
      </w:r>
      <w:r w:rsidRPr="000B0FDA">
        <w:rPr>
          <w:rFonts w:ascii="Times New Roman" w:eastAsia="Times New Roman" w:hAnsi="Times New Roman" w:cs="Times New Roman"/>
          <w:sz w:val="24"/>
          <w:szCs w:val="24"/>
        </w:rPr>
        <w:t xml:space="preserve"> in creating Spell card data, which displays Loading Percentage.</w:t>
      </w:r>
    </w:p>
    <w:p w14:paraId="004D19E0" w14:textId="0DF7CC49" w:rsidR="6135633C" w:rsidRPr="000B0FDA" w:rsidRDefault="6135633C"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Pseudocode:</w:t>
      </w:r>
    </w:p>
    <w:p w14:paraId="47CF697E" w14:textId="75949A04" w:rsidR="68B12284" w:rsidRPr="000B0FDA" w:rsidRDefault="68B12284"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Step1: Start</w:t>
      </w:r>
    </w:p>
    <w:p w14:paraId="0B073E48" w14:textId="2C9BA781" w:rsidR="68B12284" w:rsidRPr="000B0FDA" w:rsidRDefault="68B12284"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Step2: Display</w:t>
      </w:r>
      <w:r w:rsidR="5ED1485F" w:rsidRPr="000B0FDA">
        <w:rPr>
          <w:rFonts w:ascii="Times New Roman" w:eastAsia="Times New Roman" w:hAnsi="Times New Roman" w:cs="Times New Roman"/>
          <w:sz w:val="24"/>
          <w:szCs w:val="24"/>
        </w:rPr>
        <w:t xml:space="preserve"> Pre-Loader</w:t>
      </w:r>
    </w:p>
    <w:p w14:paraId="12988D0E" w14:textId="613E7EB3" w:rsidR="5ED1485F" w:rsidRPr="000B0FDA" w:rsidRDefault="5ED1485F"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Step3: Pre-Loader Load all content (</w:t>
      </w:r>
      <w:r w:rsidR="48B0EB68" w:rsidRPr="000B0FDA">
        <w:rPr>
          <w:rFonts w:ascii="Times New Roman" w:eastAsia="Times New Roman" w:hAnsi="Times New Roman" w:cs="Times New Roman"/>
          <w:sz w:val="24"/>
          <w:szCs w:val="24"/>
        </w:rPr>
        <w:t>400 JSONs)</w:t>
      </w:r>
      <w:r w:rsidRPr="000B0FDA">
        <w:rPr>
          <w:rFonts w:ascii="Times New Roman" w:eastAsia="Times New Roman" w:hAnsi="Times New Roman" w:cs="Times New Roman"/>
          <w:sz w:val="24"/>
          <w:szCs w:val="24"/>
        </w:rPr>
        <w:t xml:space="preserve"> and make static lists and forms</w:t>
      </w:r>
      <w:r w:rsidR="68B12284" w:rsidRPr="000B0FDA">
        <w:rPr>
          <w:rFonts w:ascii="Times New Roman" w:eastAsia="Times New Roman" w:hAnsi="Times New Roman" w:cs="Times New Roman"/>
          <w:sz w:val="24"/>
          <w:szCs w:val="24"/>
        </w:rPr>
        <w:t xml:space="preserve">  </w:t>
      </w:r>
    </w:p>
    <w:p w14:paraId="4E1F6E14" w14:textId="492E4A5F" w:rsidR="6DA070A6" w:rsidRPr="000B0FDA" w:rsidRDefault="6DA070A6"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Step4: Hide Pre-Loader and Show Form1</w:t>
      </w:r>
    </w:p>
    <w:p w14:paraId="69716820" w14:textId="16955712" w:rsidR="4B50B6A9" w:rsidRPr="000B0FDA" w:rsidRDefault="4B50B6A9"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 xml:space="preserve">Step5: If exit button pushed then </w:t>
      </w:r>
      <w:proofErr w:type="gramStart"/>
      <w:r w:rsidRPr="000B0FDA">
        <w:rPr>
          <w:rFonts w:ascii="Times New Roman" w:eastAsia="Times New Roman" w:hAnsi="Times New Roman" w:cs="Times New Roman"/>
          <w:sz w:val="24"/>
          <w:szCs w:val="24"/>
        </w:rPr>
        <w:t>EnviromentCode(</w:t>
      </w:r>
      <w:proofErr w:type="gramEnd"/>
      <w:r w:rsidRPr="000B0FDA">
        <w:rPr>
          <w:rFonts w:ascii="Times New Roman" w:eastAsia="Times New Roman" w:hAnsi="Times New Roman" w:cs="Times New Roman"/>
          <w:sz w:val="24"/>
          <w:szCs w:val="24"/>
        </w:rPr>
        <w:t>-1) Closes Application</w:t>
      </w:r>
    </w:p>
    <w:p w14:paraId="5DD34032" w14:textId="7D7326D3" w:rsidR="00C065ED" w:rsidRPr="00C065ED" w:rsidRDefault="63ECFC11" w:rsidP="00C065ED">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Stop!</w:t>
      </w:r>
    </w:p>
    <w:p w14:paraId="45C41A56" w14:textId="05C125C9" w:rsidR="63ECFC11" w:rsidRPr="000B0FDA" w:rsidRDefault="63ECFC11" w:rsidP="02E19810">
      <w:pPr>
        <w:rPr>
          <w:rFonts w:ascii="Times New Roman" w:eastAsia="Times New Roman" w:hAnsi="Times New Roman" w:cs="Times New Roman"/>
          <w:sz w:val="24"/>
          <w:szCs w:val="24"/>
          <w:u w:val="single"/>
        </w:rPr>
      </w:pPr>
      <w:r w:rsidRPr="000B0FDA">
        <w:rPr>
          <w:rFonts w:ascii="Times New Roman" w:eastAsia="Times New Roman" w:hAnsi="Times New Roman" w:cs="Times New Roman"/>
          <w:b/>
          <w:bCs/>
          <w:sz w:val="24"/>
          <w:szCs w:val="24"/>
          <w:u w:val="single"/>
        </w:rPr>
        <w:lastRenderedPageBreak/>
        <w:t>Json Parsers</w:t>
      </w:r>
    </w:p>
    <w:p w14:paraId="53E1DF8A" w14:textId="4DE4879D" w:rsidR="63ECFC11" w:rsidRPr="000B0FDA" w:rsidRDefault="63ECFC11"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Outputs: Json Variable</w:t>
      </w:r>
    </w:p>
    <w:p w14:paraId="29348664" w14:textId="4BBFF43B" w:rsidR="63ECFC11" w:rsidRPr="000B0FDA" w:rsidRDefault="63ECFC11"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Inputs: System IO Json Data</w:t>
      </w:r>
    </w:p>
    <w:p w14:paraId="58651D82" w14:textId="61E3DA46" w:rsidR="63ECFC11" w:rsidRPr="000B0FDA" w:rsidRDefault="63ECFC11"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Constants: N/A</w:t>
      </w:r>
    </w:p>
    <w:p w14:paraId="44730FD9" w14:textId="253996BB" w:rsidR="63ECFC11" w:rsidRPr="000B0FDA" w:rsidRDefault="63ECFC11"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Formulas</w:t>
      </w:r>
      <w:r w:rsidR="0E94F5D5" w:rsidRPr="000B0FDA">
        <w:rPr>
          <w:rFonts w:ascii="Times New Roman" w:eastAsia="Times New Roman" w:hAnsi="Times New Roman" w:cs="Times New Roman"/>
          <w:sz w:val="24"/>
          <w:szCs w:val="24"/>
        </w:rPr>
        <w:t>:</w:t>
      </w:r>
      <w:r w:rsidR="3F0ECB25" w:rsidRPr="000B0FDA">
        <w:rPr>
          <w:rFonts w:ascii="Times New Roman" w:eastAsia="Times New Roman" w:hAnsi="Times New Roman" w:cs="Times New Roman"/>
          <w:sz w:val="24"/>
          <w:szCs w:val="24"/>
        </w:rPr>
        <w:t xml:space="preserve"> N/A</w:t>
      </w:r>
    </w:p>
    <w:p w14:paraId="47224B28" w14:textId="36DDF45E" w:rsidR="3F0ECB25" w:rsidRPr="000B0FDA" w:rsidRDefault="3F0ECB25"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Pseudocode:</w:t>
      </w:r>
    </w:p>
    <w:p w14:paraId="2138D20C" w14:textId="2F71423E" w:rsidR="3F0ECB25" w:rsidRPr="000B0FDA" w:rsidRDefault="3F0ECB25"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Step1: Start</w:t>
      </w:r>
    </w:p>
    <w:p w14:paraId="41415D4F" w14:textId="33FF72F4" w:rsidR="3F0ECB25" w:rsidRPr="000B0FDA" w:rsidRDefault="3F0ECB25"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Step2: read data</w:t>
      </w:r>
    </w:p>
    <w:p w14:paraId="0F8D122C" w14:textId="5C1D1FD6" w:rsidR="3F0ECB25" w:rsidRPr="000B0FDA" w:rsidRDefault="3F0ECB25"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Step3: Convert Data</w:t>
      </w:r>
    </w:p>
    <w:p w14:paraId="16859C2D" w14:textId="6B37612E" w:rsidR="3F0ECB25" w:rsidRPr="000B0FDA" w:rsidRDefault="3F0ECB25"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 xml:space="preserve">Step4: Display Data </w:t>
      </w:r>
    </w:p>
    <w:p w14:paraId="53EE74E2" w14:textId="5B913A6E" w:rsidR="3F0ECB25" w:rsidRPr="000B0FDA" w:rsidRDefault="3F0ECB25"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Step5: Stop!</w:t>
      </w:r>
    </w:p>
    <w:p w14:paraId="0028DB06" w14:textId="489BB5FF" w:rsidR="24C55B17" w:rsidRPr="000B0FDA" w:rsidRDefault="24C55B17" w:rsidP="02E19810">
      <w:pPr>
        <w:rPr>
          <w:rFonts w:ascii="Times New Roman" w:eastAsia="Times New Roman" w:hAnsi="Times New Roman" w:cs="Times New Roman"/>
          <w:i/>
          <w:iCs/>
          <w:sz w:val="24"/>
          <w:szCs w:val="24"/>
          <w:u w:val="single"/>
        </w:rPr>
      </w:pPr>
      <w:r w:rsidRPr="000B0FDA">
        <w:rPr>
          <w:rFonts w:ascii="Times New Roman" w:eastAsia="Times New Roman" w:hAnsi="Times New Roman" w:cs="Times New Roman"/>
          <w:b/>
          <w:bCs/>
          <w:sz w:val="24"/>
          <w:szCs w:val="24"/>
          <w:u w:val="single"/>
        </w:rPr>
        <w:t>Spell Form</w:t>
      </w:r>
    </w:p>
    <w:p w14:paraId="3D549934" w14:textId="65CD106C" w:rsidR="24C55B17" w:rsidRPr="000B0FDA" w:rsidRDefault="24C55B17" w:rsidP="02E19810">
      <w:pPr>
        <w:rPr>
          <w:rFonts w:ascii="Times New Roman" w:eastAsia="Times New Roman" w:hAnsi="Times New Roman" w:cs="Times New Roman"/>
          <w:b/>
          <w:bCs/>
          <w:sz w:val="24"/>
          <w:szCs w:val="24"/>
          <w:u w:val="single"/>
        </w:rPr>
      </w:pPr>
      <w:r w:rsidRPr="000B0FDA">
        <w:rPr>
          <w:rFonts w:ascii="Times New Roman" w:eastAsia="Times New Roman" w:hAnsi="Times New Roman" w:cs="Times New Roman"/>
          <w:sz w:val="24"/>
          <w:szCs w:val="24"/>
        </w:rPr>
        <w:t>Outputs: Spell Cards</w:t>
      </w:r>
    </w:p>
    <w:p w14:paraId="548CF261" w14:textId="6EEB2139" w:rsidR="24C55B17" w:rsidRPr="000B0FDA" w:rsidRDefault="24C55B17"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Inputs: Spell Class Instances List</w:t>
      </w:r>
    </w:p>
    <w:p w14:paraId="3C6D895A" w14:textId="62840D2D" w:rsidR="24C55B17" w:rsidRPr="000B0FDA" w:rsidRDefault="24C55B17"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Constants: The Form Itself</w:t>
      </w:r>
    </w:p>
    <w:p w14:paraId="56EF276D" w14:textId="4FC45C41" w:rsidR="24C55B17" w:rsidRPr="000B0FDA" w:rsidRDefault="24C55B17"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Formulas: Filter Formula for filtering Spell Cards, and String Combination Formula to combine strings.</w:t>
      </w:r>
    </w:p>
    <w:p w14:paraId="41D42181" w14:textId="6558977C" w:rsidR="32C1157F" w:rsidRPr="000B0FDA" w:rsidRDefault="32C1157F" w:rsidP="02E19810">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Pseudocode:</w:t>
      </w:r>
    </w:p>
    <w:p w14:paraId="1023A1A8" w14:textId="132FBF2B" w:rsidR="32C1157F" w:rsidRPr="000B0FDA" w:rsidRDefault="32C1157F"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Step1:</w:t>
      </w:r>
      <w:r w:rsidR="09C32B33" w:rsidRPr="000B0FDA">
        <w:rPr>
          <w:rFonts w:ascii="Times New Roman" w:eastAsia="Times New Roman" w:hAnsi="Times New Roman" w:cs="Times New Roman"/>
          <w:sz w:val="24"/>
          <w:szCs w:val="24"/>
        </w:rPr>
        <w:t xml:space="preserve"> Form is Pre-Loaded from Pre-Load</w:t>
      </w:r>
    </w:p>
    <w:p w14:paraId="48AF2498" w14:textId="77640BEC" w:rsidR="09C32B33" w:rsidRPr="000B0FDA" w:rsidRDefault="09C32B33"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 xml:space="preserve">Step2: </w:t>
      </w:r>
      <w:r w:rsidR="47DA403C" w:rsidRPr="000B0FDA">
        <w:rPr>
          <w:rFonts w:ascii="Times New Roman" w:eastAsia="Times New Roman" w:hAnsi="Times New Roman" w:cs="Times New Roman"/>
          <w:sz w:val="24"/>
          <w:szCs w:val="24"/>
        </w:rPr>
        <w:t>foreach spell in card list, add to Card Flow (FlowLayoutControl)</w:t>
      </w:r>
    </w:p>
    <w:p w14:paraId="0B074317" w14:textId="1C18B8A9" w:rsidR="40D064C4" w:rsidRPr="000B0FDA" w:rsidRDefault="40D064C4"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 xml:space="preserve">Step3: Each Card instantiate with Spell variables and </w:t>
      </w:r>
      <w:r w:rsidR="04E042F1" w:rsidRPr="000B0FDA">
        <w:rPr>
          <w:rFonts w:ascii="Times New Roman" w:eastAsia="Times New Roman" w:hAnsi="Times New Roman" w:cs="Times New Roman"/>
          <w:sz w:val="24"/>
          <w:szCs w:val="24"/>
        </w:rPr>
        <w:t>movable to Profile Control</w:t>
      </w:r>
    </w:p>
    <w:p w14:paraId="7F3D493E" w14:textId="5570AEB7" w:rsidR="04E042F1" w:rsidRPr="000B0FDA" w:rsidRDefault="04E042F1" w:rsidP="02E19810">
      <w:pPr>
        <w:ind w:firstLine="720"/>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Step4: Stop!</w:t>
      </w:r>
    </w:p>
    <w:p w14:paraId="6DD05CBC" w14:textId="7953C0D7" w:rsidR="02E19810" w:rsidRDefault="00B827E2" w:rsidP="00B827E2">
      <w:pPr>
        <w:rPr>
          <w:rFonts w:ascii="Times New Roman" w:eastAsia="Times New Roman" w:hAnsi="Times New Roman" w:cs="Times New Roman"/>
          <w:b/>
          <w:sz w:val="24"/>
          <w:szCs w:val="24"/>
          <w:u w:val="single"/>
        </w:rPr>
      </w:pPr>
      <w:r>
        <w:rPr>
          <w:rFonts w:ascii="Times New Roman" w:eastAsia="Times New Roman" w:hAnsi="Times New Roman" w:cs="Times New Roman"/>
          <w:b/>
          <w:sz w:val="24"/>
          <w:szCs w:val="24"/>
          <w:u w:val="single"/>
        </w:rPr>
        <w:t>Save</w:t>
      </w:r>
      <w:r w:rsidR="00865284">
        <w:rPr>
          <w:rFonts w:ascii="Times New Roman" w:eastAsia="Times New Roman" w:hAnsi="Times New Roman" w:cs="Times New Roman"/>
          <w:b/>
          <w:sz w:val="24"/>
          <w:szCs w:val="24"/>
          <w:u w:val="single"/>
        </w:rPr>
        <w:t xml:space="preserve"> and loading</w:t>
      </w:r>
    </w:p>
    <w:p w14:paraId="13B7A61E" w14:textId="02EDC8CA" w:rsidR="00B827E2" w:rsidRPr="000B0FDA" w:rsidRDefault="00B827E2" w:rsidP="00B827E2">
      <w:pPr>
        <w:rPr>
          <w:rFonts w:ascii="Times New Roman" w:eastAsia="Times New Roman" w:hAnsi="Times New Roman" w:cs="Times New Roman"/>
          <w:b/>
          <w:bCs/>
          <w:sz w:val="24"/>
          <w:szCs w:val="24"/>
          <w:u w:val="single"/>
        </w:rPr>
      </w:pPr>
      <w:r w:rsidRPr="000B0FDA">
        <w:rPr>
          <w:rFonts w:ascii="Times New Roman" w:eastAsia="Times New Roman" w:hAnsi="Times New Roman" w:cs="Times New Roman"/>
          <w:sz w:val="24"/>
          <w:szCs w:val="24"/>
        </w:rPr>
        <w:t xml:space="preserve">Outputs: </w:t>
      </w:r>
      <w:r>
        <w:rPr>
          <w:rFonts w:ascii="Times New Roman" w:eastAsia="Times New Roman" w:hAnsi="Times New Roman" w:cs="Times New Roman"/>
          <w:sz w:val="24"/>
          <w:szCs w:val="24"/>
        </w:rPr>
        <w:t>IO File Json saving</w:t>
      </w:r>
    </w:p>
    <w:p w14:paraId="076C8613" w14:textId="6F377C3B" w:rsidR="00B827E2" w:rsidRPr="000B0FDA" w:rsidRDefault="00B827E2" w:rsidP="00B827E2">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 xml:space="preserve">Inputs: </w:t>
      </w:r>
      <w:r>
        <w:rPr>
          <w:rFonts w:ascii="Times New Roman" w:eastAsia="Times New Roman" w:hAnsi="Times New Roman" w:cs="Times New Roman"/>
          <w:sz w:val="24"/>
          <w:szCs w:val="24"/>
        </w:rPr>
        <w:t>Profile Data</w:t>
      </w:r>
    </w:p>
    <w:p w14:paraId="69602AB7" w14:textId="4BBC1839" w:rsidR="00B827E2" w:rsidRPr="000B0FDA" w:rsidRDefault="00B827E2" w:rsidP="00B827E2">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 xml:space="preserve">Constants: </w:t>
      </w:r>
      <w:r>
        <w:rPr>
          <w:rFonts w:ascii="Times New Roman" w:eastAsia="Times New Roman" w:hAnsi="Times New Roman" w:cs="Times New Roman"/>
          <w:sz w:val="24"/>
          <w:szCs w:val="24"/>
        </w:rPr>
        <w:t>conversion method</w:t>
      </w:r>
    </w:p>
    <w:p w14:paraId="2953A7F1" w14:textId="01D663F8" w:rsidR="00B827E2" w:rsidRPr="000B0FDA" w:rsidRDefault="00B827E2" w:rsidP="00B827E2">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 xml:space="preserve">Formulas: </w:t>
      </w:r>
      <w:r>
        <w:rPr>
          <w:rFonts w:ascii="Times New Roman" w:eastAsia="Times New Roman" w:hAnsi="Times New Roman" w:cs="Times New Roman"/>
          <w:sz w:val="24"/>
          <w:szCs w:val="24"/>
        </w:rPr>
        <w:t xml:space="preserve">Json serialization and deserialization </w:t>
      </w:r>
    </w:p>
    <w:p w14:paraId="095E8CE4" w14:textId="18C5D446" w:rsidR="00B827E2" w:rsidRDefault="00B827E2" w:rsidP="00B827E2">
      <w:pPr>
        <w:rPr>
          <w:rFonts w:ascii="Times New Roman" w:eastAsia="Times New Roman" w:hAnsi="Times New Roman" w:cs="Times New Roman"/>
          <w:sz w:val="24"/>
          <w:szCs w:val="24"/>
        </w:rPr>
      </w:pPr>
      <w:r w:rsidRPr="000B0FDA">
        <w:rPr>
          <w:rFonts w:ascii="Times New Roman" w:eastAsia="Times New Roman" w:hAnsi="Times New Roman" w:cs="Times New Roman"/>
          <w:sz w:val="24"/>
          <w:szCs w:val="24"/>
        </w:rPr>
        <w:t>Pseudocode:</w:t>
      </w:r>
    </w:p>
    <w:p w14:paraId="786D373A" w14:textId="4ED16D55" w:rsidR="00B827E2" w:rsidRPr="000B0FDA" w:rsidRDefault="00865284" w:rsidP="00B827E2">
      <w:pPr>
        <w:rPr>
          <w:rFonts w:ascii="Times New Roman" w:eastAsia="Times New Roman" w:hAnsi="Times New Roman" w:cs="Times New Roman"/>
          <w:sz w:val="24"/>
          <w:szCs w:val="24"/>
        </w:rPr>
      </w:pPr>
      <w:r>
        <w:rPr>
          <w:rFonts w:ascii="Times New Roman" w:eastAsia="Times New Roman" w:hAnsi="Times New Roman" w:cs="Times New Roman"/>
          <w:sz w:val="24"/>
          <w:szCs w:val="24"/>
        </w:rPr>
        <w:tab/>
        <w:t>Step1: Get files from directory</w:t>
      </w:r>
    </w:p>
    <w:p w14:paraId="3ABE409D" w14:textId="3F4D83D0" w:rsidR="00B827E2" w:rsidRDefault="00865284" w:rsidP="00B827E2">
      <w:pPr>
        <w:rPr>
          <w:rFonts w:ascii="Times New Roman" w:eastAsia="Times New Roman" w:hAnsi="Times New Roman" w:cs="Times New Roman"/>
          <w:sz w:val="24"/>
          <w:szCs w:val="24"/>
        </w:rPr>
      </w:pPr>
      <w:r>
        <w:rPr>
          <w:rFonts w:ascii="Times New Roman" w:eastAsia="Times New Roman" w:hAnsi="Times New Roman" w:cs="Times New Roman"/>
          <w:sz w:val="24"/>
          <w:szCs w:val="24"/>
        </w:rPr>
        <w:tab/>
        <w:t>Step2: load files Json to Class object</w:t>
      </w:r>
    </w:p>
    <w:p w14:paraId="1BC69895" w14:textId="59415FD2" w:rsidR="00865284" w:rsidRDefault="00865284" w:rsidP="00B827E2">
      <w:pPr>
        <w:rPr>
          <w:rFonts w:ascii="Times New Roman" w:eastAsia="Times New Roman" w:hAnsi="Times New Roman" w:cs="Times New Roman"/>
          <w:sz w:val="24"/>
          <w:szCs w:val="24"/>
        </w:rPr>
      </w:pPr>
      <w:r>
        <w:rPr>
          <w:rFonts w:ascii="Times New Roman" w:eastAsia="Times New Roman" w:hAnsi="Times New Roman" w:cs="Times New Roman"/>
          <w:sz w:val="24"/>
          <w:szCs w:val="24"/>
        </w:rPr>
        <w:tab/>
        <w:t>Step3: If user event</w:t>
      </w:r>
    </w:p>
    <w:p w14:paraId="3C05EF21" w14:textId="00DBEAC0" w:rsidR="00865284" w:rsidRDefault="00865284" w:rsidP="00B827E2">
      <w:pPr>
        <w:rPr>
          <w:rFonts w:ascii="Times New Roman" w:eastAsia="Times New Roman" w:hAnsi="Times New Roman" w:cs="Times New Roman"/>
          <w:sz w:val="24"/>
          <w:szCs w:val="24"/>
        </w:rPr>
      </w:pPr>
      <w:r>
        <w:rPr>
          <w:rFonts w:ascii="Times New Roman" w:eastAsia="Times New Roman" w:hAnsi="Times New Roman" w:cs="Times New Roman"/>
          <w:sz w:val="24"/>
          <w:szCs w:val="24"/>
        </w:rPr>
        <w:tab/>
        <w:t>Step4: Save all data in directory Class to Json object</w:t>
      </w:r>
    </w:p>
    <w:p w14:paraId="0FC96832" w14:textId="34E3B888" w:rsidR="00865284" w:rsidRPr="00B827E2" w:rsidRDefault="00865284" w:rsidP="00B827E2">
      <w:pPr>
        <w:rPr>
          <w:rFonts w:ascii="Times New Roman" w:eastAsia="Times New Roman" w:hAnsi="Times New Roman" w:cs="Times New Roman"/>
          <w:sz w:val="24"/>
          <w:szCs w:val="24"/>
        </w:rPr>
      </w:pPr>
      <w:r>
        <w:rPr>
          <w:rFonts w:ascii="Times New Roman" w:eastAsia="Times New Roman" w:hAnsi="Times New Roman" w:cs="Times New Roman"/>
          <w:sz w:val="24"/>
          <w:szCs w:val="24"/>
        </w:rPr>
        <w:tab/>
        <w:t>Step5: Close and Stop!</w:t>
      </w:r>
    </w:p>
    <w:p w14:paraId="61F602DB" w14:textId="1DAEB5C8" w:rsidR="02E19810" w:rsidRPr="000B0FDA" w:rsidRDefault="02E19810">
      <w:pPr>
        <w:rPr>
          <w:rFonts w:ascii="Times New Roman" w:hAnsi="Times New Roman" w:cs="Times New Roman"/>
        </w:rPr>
      </w:pPr>
      <w:r w:rsidRPr="000B0FDA">
        <w:rPr>
          <w:rFonts w:ascii="Times New Roman" w:hAnsi="Times New Roman" w:cs="Times New Roman"/>
        </w:rPr>
        <w:br w:type="page"/>
      </w:r>
    </w:p>
    <w:p w14:paraId="3A8EAF9D" w14:textId="0BFA2460" w:rsidR="4634F6A9" w:rsidRPr="00A83CB3" w:rsidRDefault="00E1027C" w:rsidP="02E19810">
      <w:pPr>
        <w:rPr>
          <w:rFonts w:ascii="Times New Roman" w:eastAsia="Times New Roman" w:hAnsi="Times New Roman" w:cs="Times New Roman"/>
          <w:b/>
          <w:bCs/>
          <w:sz w:val="32"/>
          <w:szCs w:val="32"/>
          <w:u w:val="single"/>
        </w:rPr>
      </w:pPr>
      <w:r w:rsidRPr="00A83CB3">
        <w:rPr>
          <w:rFonts w:ascii="Times New Roman" w:hAnsi="Times New Roman" w:cs="Times New Roman"/>
          <w:noProof/>
          <w:sz w:val="32"/>
          <w:szCs w:val="32"/>
        </w:rPr>
        <w:lastRenderedPageBreak/>
        <w:object w:dxaOrig="225" w:dyaOrig="225" w14:anchorId="07463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0.65pt;margin-top:30.4pt;width:492.1pt;height:445.15pt;z-index:251660288;mso-position-horizontal-relative:text;mso-position-vertical-relative:text">
            <v:imagedata r:id="rId7" o:title=""/>
            <w10:wrap type="square"/>
          </v:shape>
          <o:OLEObject Type="Embed" ProgID="Visio.Drawing.11" ShapeID="_x0000_s1026" DrawAspect="Content" ObjectID="_1645342638" r:id="rId8"/>
        </w:object>
      </w:r>
      <w:r w:rsidR="4634F6A9" w:rsidRPr="00A83CB3">
        <w:rPr>
          <w:rFonts w:ascii="Times New Roman" w:eastAsia="Times New Roman" w:hAnsi="Times New Roman" w:cs="Times New Roman"/>
          <w:b/>
          <w:bCs/>
          <w:sz w:val="32"/>
          <w:szCs w:val="32"/>
          <w:u w:val="single"/>
        </w:rPr>
        <w:t>Flowcharts</w:t>
      </w:r>
    </w:p>
    <w:p w14:paraId="17875D9D" w14:textId="236F9D81" w:rsidR="02E19810" w:rsidRPr="000B0FDA" w:rsidRDefault="02E19810">
      <w:pPr>
        <w:rPr>
          <w:rFonts w:ascii="Times New Roman" w:hAnsi="Times New Roman" w:cs="Times New Roman"/>
        </w:rPr>
      </w:pPr>
      <w:r w:rsidRPr="000B0FDA">
        <w:rPr>
          <w:rFonts w:ascii="Times New Roman" w:hAnsi="Times New Roman" w:cs="Times New Roman"/>
        </w:rPr>
        <w:br w:type="page"/>
      </w:r>
    </w:p>
    <w:p w14:paraId="4A1EDC8A" w14:textId="3F0F7722" w:rsidR="39DEA9C9" w:rsidRPr="00A83CB3" w:rsidRDefault="00C065ED" w:rsidP="02E19810">
      <w:pPr>
        <w:rPr>
          <w:rFonts w:ascii="Times New Roman" w:eastAsia="Times New Roman" w:hAnsi="Times New Roman" w:cs="Times New Roman"/>
          <w:b/>
          <w:bCs/>
          <w:sz w:val="32"/>
          <w:szCs w:val="32"/>
          <w:u w:val="single"/>
        </w:rPr>
      </w:pPr>
      <w:r w:rsidRPr="00A83CB3">
        <w:rPr>
          <w:noProof/>
          <w:sz w:val="32"/>
          <w:szCs w:val="32"/>
        </w:rPr>
        <w:lastRenderedPageBreak/>
        <w:pict w14:anchorId="7C1FCC33">
          <v:shape id="_x0000_s1027" type="#_x0000_t75" style="position:absolute;margin-left:230.45pt;margin-top:.45pt;width:359.05pt;height:185.05pt;z-index:-251654144;mso-position-horizontal-relative:text;mso-position-vertical-relative:text;mso-width-relative:page;mso-height-relative:page" wrapcoords="-35 0 -35 21533 21600 21533 21600 0 -35 0">
            <v:imagedata r:id="rId9" o:title="preload"/>
            <w10:wrap type="tight"/>
          </v:shape>
        </w:pict>
      </w:r>
      <w:r w:rsidR="39DEA9C9" w:rsidRPr="00A83CB3">
        <w:rPr>
          <w:rFonts w:ascii="Times New Roman" w:eastAsia="Times New Roman" w:hAnsi="Times New Roman" w:cs="Times New Roman"/>
          <w:b/>
          <w:bCs/>
          <w:sz w:val="32"/>
          <w:szCs w:val="32"/>
          <w:u w:val="single"/>
        </w:rPr>
        <w:t>Screenshots</w:t>
      </w:r>
    </w:p>
    <w:p w14:paraId="1DFC6F86" w14:textId="3101D641" w:rsidR="02E19810" w:rsidRPr="000B0FDA" w:rsidRDefault="00377B1E">
      <w:pPr>
        <w:rPr>
          <w:rFonts w:ascii="Times New Roman" w:hAnsi="Times New Roman" w:cs="Times New Roman"/>
        </w:rPr>
      </w:pPr>
      <w:r w:rsidRPr="00E941F1">
        <w:rPr>
          <w:rFonts w:ascii="Times New Roman" w:hAnsi="Times New Roman" w:cs="Times New Roman"/>
          <w:noProof/>
        </w:rPr>
        <mc:AlternateContent>
          <mc:Choice Requires="wps">
            <w:drawing>
              <wp:anchor distT="45720" distB="45720" distL="114300" distR="114300" simplePos="0" relativeHeight="251676672" behindDoc="0" locked="0" layoutInCell="1" allowOverlap="1" wp14:anchorId="0A1AD31E" wp14:editId="5AF45203">
                <wp:simplePos x="0" y="0"/>
                <wp:positionH relativeFrom="column">
                  <wp:posOffset>3759200</wp:posOffset>
                </wp:positionH>
                <wp:positionV relativeFrom="paragraph">
                  <wp:posOffset>7774940</wp:posOffset>
                </wp:positionV>
                <wp:extent cx="1495425" cy="971550"/>
                <wp:effectExtent l="0" t="0" r="28575" b="1905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971550"/>
                        </a:xfrm>
                        <a:prstGeom prst="rect">
                          <a:avLst/>
                        </a:prstGeom>
                        <a:solidFill>
                          <a:srgbClr val="FFFFFF"/>
                        </a:solidFill>
                        <a:ln w="9525">
                          <a:solidFill>
                            <a:srgbClr val="000000"/>
                          </a:solidFill>
                          <a:miter lim="800000"/>
                          <a:headEnd/>
                          <a:tailEnd/>
                        </a:ln>
                      </wps:spPr>
                      <wps:txbx>
                        <w:txbxContent>
                          <w:p w14:paraId="0FBB3D40" w14:textId="5FDEADF1" w:rsidR="00377B1E" w:rsidRDefault="00377B1E" w:rsidP="00377B1E">
                            <w:r>
                              <w:t>Spell Form</w:t>
                            </w:r>
                          </w:p>
                          <w:p w14:paraId="7CC3D3AF" w14:textId="0D671F63" w:rsidR="00377B1E" w:rsidRDefault="00377B1E" w:rsidP="00377B1E">
                            <w:r>
                              <w:t>Displays all Card Controls that contain Spell Da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A1AD31E" id="_x0000_t202" coordsize="21600,21600" o:spt="202" path="m,l,21600r21600,l21600,xe">
                <v:stroke joinstyle="miter"/>
                <v:path gradientshapeok="t" o:connecttype="rect"/>
              </v:shapetype>
              <v:shape id="Text Box 2" o:spid="_x0000_s1026" type="#_x0000_t202" style="position:absolute;margin-left:296pt;margin-top:612.2pt;width:117.75pt;height:76.5pt;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">
                <v:textbox>
                  <w:txbxContent>
                    <w:p w14:paraId="0FBB3D40" w14:textId="5FDEADF1" w:rsidR="00377B1E" w:rsidRDefault="00377B1E" w:rsidP="00377B1E">
                      <w:r>
                        <w:t>Spell Form</w:t>
                      </w:r>
                    </w:p>
                    <w:p w14:paraId="7CC3D3AF" w14:textId="0D671F63" w:rsidR="00377B1E" w:rsidRDefault="00377B1E" w:rsidP="00377B1E">
                      <w:r>
                        <w:t>Displays all Card Controls that contain Spell Data.</w:t>
                      </w:r>
                    </w:p>
                  </w:txbxContent>
                </v:textbox>
                <w10:wrap type="square"/>
              </v:shape>
            </w:pict>
          </mc:Fallback>
        </mc:AlternateContent>
      </w:r>
      <w:r w:rsidR="00FE5366" w:rsidRPr="00E941F1">
        <w:rPr>
          <w:rFonts w:ascii="Times New Roman" w:hAnsi="Times New Roman" w:cs="Times New Roman"/>
          <w:noProof/>
        </w:rPr>
        <mc:AlternateContent>
          <mc:Choice Requires="wps">
            <w:drawing>
              <wp:anchor distT="45720" distB="45720" distL="114300" distR="114300" simplePos="0" relativeHeight="251670528" behindDoc="0" locked="0" layoutInCell="1" allowOverlap="1" wp14:anchorId="13D7CFF5" wp14:editId="4F3E5EED">
                <wp:simplePos x="0" y="0"/>
                <wp:positionH relativeFrom="column">
                  <wp:posOffset>330200</wp:posOffset>
                </wp:positionH>
                <wp:positionV relativeFrom="paragraph">
                  <wp:posOffset>478790</wp:posOffset>
                </wp:positionV>
                <wp:extent cx="2428240" cy="1133475"/>
                <wp:effectExtent l="0" t="0" r="1016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8240" cy="1133475"/>
                        </a:xfrm>
                        <a:prstGeom prst="rect">
                          <a:avLst/>
                        </a:prstGeom>
                        <a:solidFill>
                          <a:srgbClr val="FFFFFF"/>
                        </a:solidFill>
                        <a:ln w="9525">
                          <a:solidFill>
                            <a:srgbClr val="000000"/>
                          </a:solidFill>
                          <a:miter lim="800000"/>
                          <a:headEnd/>
                          <a:tailEnd/>
                        </a:ln>
                      </wps:spPr>
                      <wps:txbx>
                        <w:txbxContent>
                          <w:p w14:paraId="7B732AC8" w14:textId="2EAA6E1E" w:rsidR="00E941F1" w:rsidRDefault="00E941F1">
                            <w:r>
                              <w:t>Pre-Loader</w:t>
                            </w:r>
                          </w:p>
                          <w:p w14:paraId="5B4F3F9A" w14:textId="174D5086" w:rsidR="00E941F1" w:rsidRDefault="00E941F1">
                            <w:r>
                              <w:tab/>
                              <w:t>Loads before showing main form so all variables are ready</w:t>
                            </w:r>
                            <w:r w:rsidR="00FE5366">
                              <w:t>.</w:t>
                            </w:r>
                          </w:p>
                          <w:p w14:paraId="583C777D" w14:textId="0C16EAAB" w:rsidR="00E941F1" w:rsidRDefault="00E941F1">
                            <w:r>
                              <w:t>Penguin is Beta Only</w:t>
                            </w:r>
                            <w:r w:rsidR="00FE5366">
                              <w:t>.</w:t>
                            </w:r>
                          </w:p>
                          <w:p w14:paraId="66354842" w14:textId="1263348A" w:rsidR="00FE5366" w:rsidRPr="00FE5366" w:rsidRDefault="00FE5366">
                            <w:pPr>
                              <w:rPr>
                                <w:strike/>
                              </w:rPr>
                            </w:pPr>
                            <w:r w:rsidRPr="00FE5366">
                              <w:rPr>
                                <w:strike/>
                              </w:rPr>
                              <w:t>Penguin sold separate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D7CFF5" id="_x0000_s1027" type="#_x0000_t202" style="position:absolute;margin-left:26pt;margin-top:37.7pt;width:191.2pt;height:89.2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">
                <v:textbox>
                  <w:txbxContent>
                    <w:p w14:paraId="7B732AC8" w14:textId="2EAA6E1E" w:rsidR="00E941F1" w:rsidRDefault="00E941F1">
                      <w:r>
                        <w:t>Pre-Loader</w:t>
                      </w:r>
                    </w:p>
                    <w:p w14:paraId="5B4F3F9A" w14:textId="174D5086" w:rsidR="00E941F1" w:rsidRDefault="00E941F1">
                      <w:r>
                        <w:tab/>
                        <w:t>Loads before showing main form so all variables are ready</w:t>
                      </w:r>
                      <w:r w:rsidR="00FE5366">
                        <w:t>.</w:t>
                      </w:r>
                    </w:p>
                    <w:p w14:paraId="583C777D" w14:textId="0C16EAAB" w:rsidR="00E941F1" w:rsidRDefault="00E941F1">
                      <w:r>
                        <w:t>Penguin is Beta Only</w:t>
                      </w:r>
                      <w:r w:rsidR="00FE5366">
                        <w:t>.</w:t>
                      </w:r>
                    </w:p>
                    <w:p w14:paraId="66354842" w14:textId="1263348A" w:rsidR="00FE5366" w:rsidRPr="00FE5366" w:rsidRDefault="00FE5366">
                      <w:pPr>
                        <w:rPr>
                          <w:strike/>
                        </w:rPr>
                      </w:pPr>
                      <w:r w:rsidRPr="00FE5366">
                        <w:rPr>
                          <w:strike/>
                        </w:rPr>
                        <w:t>Penguin sold separately!</w:t>
                      </w:r>
                    </w:p>
                  </w:txbxContent>
                </v:textbox>
                <w10:wrap type="square"/>
              </v:shape>
            </w:pict>
          </mc:Fallback>
        </mc:AlternateContent>
      </w:r>
      <w:r w:rsidR="00FE5366" w:rsidRPr="00E941F1">
        <w:rPr>
          <w:rFonts w:ascii="Times New Roman" w:hAnsi="Times New Roman" w:cs="Times New Roman"/>
          <w:noProof/>
        </w:rPr>
        <mc:AlternateContent>
          <mc:Choice Requires="wps">
            <w:drawing>
              <wp:anchor distT="45720" distB="45720" distL="114300" distR="114300" simplePos="0" relativeHeight="251674624" behindDoc="0" locked="0" layoutInCell="1" allowOverlap="1" wp14:anchorId="3893D787" wp14:editId="0C5CEB61">
                <wp:simplePos x="0" y="0"/>
                <wp:positionH relativeFrom="column">
                  <wp:posOffset>-3175</wp:posOffset>
                </wp:positionH>
                <wp:positionV relativeFrom="paragraph">
                  <wp:posOffset>5317490</wp:posOffset>
                </wp:positionV>
                <wp:extent cx="1371600" cy="828675"/>
                <wp:effectExtent l="0" t="0" r="19050" b="28575"/>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828675"/>
                        </a:xfrm>
                        <a:prstGeom prst="rect">
                          <a:avLst/>
                        </a:prstGeom>
                        <a:solidFill>
                          <a:srgbClr val="FFFFFF"/>
                        </a:solidFill>
                        <a:ln w="9525">
                          <a:solidFill>
                            <a:srgbClr val="000000"/>
                          </a:solidFill>
                          <a:miter lim="800000"/>
                          <a:headEnd/>
                          <a:tailEnd/>
                        </a:ln>
                      </wps:spPr>
                      <wps:txbx>
                        <w:txbxContent>
                          <w:p w14:paraId="1719E6A9" w14:textId="6E32D6C9" w:rsidR="00FE5366" w:rsidRDefault="00FE5366" w:rsidP="00FE5366">
                            <w:r>
                              <w:t>Main form had a tab so profile selection can be made within same windo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3D787" id="_x0000_s1028" type="#_x0000_t202" style="position:absolute;margin-left:-.25pt;margin-top:418.7pt;width:108pt;height:65.25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">
                <v:textbox>
                  <w:txbxContent>
                    <w:p w14:paraId="1719E6A9" w14:textId="6E32D6C9" w:rsidR="00FE5366" w:rsidRDefault="00FE5366" w:rsidP="00FE5366">
                      <w:r>
                        <w:t>Main form had a tab so profile selection can be made within same window.</w:t>
                      </w:r>
                    </w:p>
                  </w:txbxContent>
                </v:textbox>
                <w10:wrap type="square"/>
              </v:shape>
            </w:pict>
          </mc:Fallback>
        </mc:AlternateContent>
      </w:r>
      <w:r w:rsidR="00FE5366">
        <w:rPr>
          <w:noProof/>
        </w:rPr>
        <w:pict w14:anchorId="1C2A6E0D">
          <v:shape id="_x0000_s1030" type="#_x0000_t75" style="position:absolute;margin-left:2.7pt;margin-top:502.7pt;width:275.3pt;height:237.3pt;z-index:-251648000;mso-position-horizontal-relative:text;mso-position-vertical-relative:text;mso-width-relative:page;mso-height-relative:page" wrapcoords="-35 0 -35 21560 21600 21560 21600 0 -35 0">
            <v:imagedata r:id="rId10" o:title="SpellForm"/>
            <w10:wrap type="tight"/>
          </v:shape>
        </w:pict>
      </w:r>
      <w:r w:rsidR="00FE5366" w:rsidRPr="00E941F1">
        <w:rPr>
          <w:rFonts w:ascii="Times New Roman" w:hAnsi="Times New Roman" w:cs="Times New Roman"/>
          <w:noProof/>
        </w:rPr>
        <mc:AlternateContent>
          <mc:Choice Requires="wps">
            <w:drawing>
              <wp:anchor distT="45720" distB="45720" distL="114300" distR="114300" simplePos="0" relativeHeight="251672576" behindDoc="0" locked="0" layoutInCell="1" allowOverlap="1" wp14:anchorId="375C6E27" wp14:editId="23FBCA12">
                <wp:simplePos x="0" y="0"/>
                <wp:positionH relativeFrom="column">
                  <wp:posOffset>5683250</wp:posOffset>
                </wp:positionH>
                <wp:positionV relativeFrom="paragraph">
                  <wp:posOffset>2345690</wp:posOffset>
                </wp:positionV>
                <wp:extent cx="1780540" cy="1381125"/>
                <wp:effectExtent l="0" t="0" r="10160" b="2857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0540" cy="1381125"/>
                        </a:xfrm>
                        <a:prstGeom prst="rect">
                          <a:avLst/>
                        </a:prstGeom>
                        <a:solidFill>
                          <a:srgbClr val="FFFFFF"/>
                        </a:solidFill>
                        <a:ln w="9525">
                          <a:solidFill>
                            <a:srgbClr val="000000"/>
                          </a:solidFill>
                          <a:miter lim="800000"/>
                          <a:headEnd/>
                          <a:tailEnd/>
                        </a:ln>
                      </wps:spPr>
                      <wps:txbx>
                        <w:txbxContent>
                          <w:p w14:paraId="2DFDB11D" w14:textId="3F290268" w:rsidR="00FE5366" w:rsidRDefault="00FE5366" w:rsidP="00FE5366">
                            <w:r>
                              <w:t>Main Form</w:t>
                            </w:r>
                          </w:p>
                          <w:p w14:paraId="234E36CF" w14:textId="4F6185E3" w:rsidR="00FE5366" w:rsidRDefault="00FE5366" w:rsidP="00FE5366">
                            <w:r>
                              <w:t>Select profile and make a new one if you don’t have a profile.</w:t>
                            </w:r>
                          </w:p>
                          <w:p w14:paraId="6B5A24E3" w14:textId="5C70B716" w:rsidR="00FE5366" w:rsidRDefault="00FE5366" w:rsidP="00FE5366">
                            <w:r>
                              <w:t>Also Design has been taken note of and made nic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5C6E27" id="_x0000_s1029" type="#_x0000_t202" style="position:absolute;margin-left:447.5pt;margin-top:184.7pt;width:140.2pt;height:108.75pt;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">
                <v:textbox>
                  <w:txbxContent>
                    <w:p w14:paraId="2DFDB11D" w14:textId="3F290268" w:rsidR="00FE5366" w:rsidRDefault="00FE5366" w:rsidP="00FE5366">
                      <w:r>
                        <w:t>Main Form</w:t>
                      </w:r>
                    </w:p>
                    <w:p w14:paraId="234E36CF" w14:textId="4F6185E3" w:rsidR="00FE5366" w:rsidRDefault="00FE5366" w:rsidP="00FE5366">
                      <w:r>
                        <w:t>Select profile and make a new one if you don’t have a profile.</w:t>
                      </w:r>
                    </w:p>
                    <w:p w14:paraId="6B5A24E3" w14:textId="5C70B716" w:rsidR="00FE5366" w:rsidRDefault="00FE5366" w:rsidP="00FE5366">
                      <w:r>
                        <w:t>Also Design has been taken note of and made nicer.</w:t>
                      </w:r>
                    </w:p>
                  </w:txbxContent>
                </v:textbox>
                <w10:wrap type="square"/>
              </v:shape>
            </w:pict>
          </mc:Fallback>
        </mc:AlternateContent>
      </w:r>
      <w:r w:rsidR="00E941F1">
        <w:rPr>
          <w:noProof/>
        </w:rPr>
        <w:pict w14:anchorId="70B761B6">
          <v:shape id="_x0000_s1029" type="#_x0000_t75" style="position:absolute;margin-left:117.45pt;margin-top:300.7pt;width:467.7pt;height:276.1pt;z-index:-251650048;mso-position-horizontal-relative:text;mso-position-vertical-relative:text;mso-width-relative:page;mso-height-relative:page" wrapcoords="-35 0 -35 21541 21600 21541 21600 0 -35 0">
            <v:imagedata r:id="rId11" o:title="Profile"/>
            <w10:wrap type="tight"/>
          </v:shape>
        </w:pict>
      </w:r>
      <w:r w:rsidR="00C065ED">
        <w:rPr>
          <w:noProof/>
        </w:rPr>
        <w:pict w14:anchorId="37680DBF">
          <v:shape id="_x0000_s1028" type="#_x0000_t75" style="position:absolute;margin-left:-65.75pt;margin-top:168.45pt;width:451.4pt;height:266.5pt;z-index:-251652096;mso-position-horizontal-relative:text;mso-position-vertical-relative:text;mso-width-relative:page;mso-height-relative:page" wrapcoords="-35 0 -35 21541 21600 21541 21600 0 -35 0">
            <v:imagedata r:id="rId12" o:title="mainform"/>
            <w10:wrap type="tight"/>
          </v:shape>
        </w:pict>
      </w:r>
      <w:r w:rsidR="02E19810" w:rsidRPr="000B0FDA">
        <w:rPr>
          <w:rFonts w:ascii="Times New Roman" w:hAnsi="Times New Roman" w:cs="Times New Roman"/>
        </w:rPr>
        <w:br w:type="page"/>
      </w:r>
    </w:p>
    <w:p w14:paraId="15E5317D" w14:textId="16EDFE3C" w:rsidR="0A051555" w:rsidRPr="00A83CB3" w:rsidRDefault="00577E0E" w:rsidP="02E19810">
      <w:pPr>
        <w:rPr>
          <w:rFonts w:ascii="Times New Roman" w:eastAsia="Times New Roman" w:hAnsi="Times New Roman" w:cs="Times New Roman"/>
          <w:b/>
          <w:bCs/>
          <w:sz w:val="32"/>
          <w:szCs w:val="32"/>
          <w:u w:val="single"/>
        </w:rPr>
      </w:pPr>
      <w:r>
        <w:rPr>
          <w:noProof/>
        </w:rPr>
        <w:lastRenderedPageBreak/>
        <w:pict w14:anchorId="5F95B9E3">
          <v:shape id="_x0000_s1032" type="#_x0000_t75" style="position:absolute;margin-left:-7pt;margin-top:24pt;width:438.95pt;height:592.65pt;z-index:-251635712;mso-position-horizontal-relative:text;mso-position-vertical-relative:text;mso-width-relative:page;mso-height-relative:page" wrapcoords="-29 0 -29 21579 21600 21579 21600 0 -29 0">
            <v:imagedata r:id="rId13" o:title="spellJson code"/>
            <w10:wrap type="tight"/>
          </v:shape>
        </w:pict>
      </w:r>
      <w:r w:rsidR="0A051555" w:rsidRPr="00A83CB3">
        <w:rPr>
          <w:rFonts w:ascii="Times New Roman" w:eastAsia="Times New Roman" w:hAnsi="Times New Roman" w:cs="Times New Roman"/>
          <w:b/>
          <w:bCs/>
          <w:sz w:val="32"/>
          <w:szCs w:val="32"/>
          <w:u w:val="single"/>
        </w:rPr>
        <w:t>Sample Code</w:t>
      </w:r>
    </w:p>
    <w:p w14:paraId="17860BBA" w14:textId="7A21BF19" w:rsidR="02E19810" w:rsidRPr="00A83CB3" w:rsidRDefault="00577E0E">
      <w:pPr>
        <w:rPr>
          <w:rFonts w:ascii="Times New Roman" w:hAnsi="Times New Roman" w:cs="Times New Roman"/>
          <w:sz w:val="28"/>
          <w:szCs w:val="28"/>
          <w:u w:val="single"/>
        </w:rPr>
      </w:pPr>
      <w:r w:rsidRPr="00A83CB3">
        <w:rPr>
          <w:rFonts w:ascii="Times New Roman" w:hAnsi="Times New Roman" w:cs="Times New Roman"/>
          <w:noProof/>
          <w:sz w:val="28"/>
          <w:szCs w:val="28"/>
        </w:rPr>
        <mc:AlternateContent>
          <mc:Choice Requires="wps">
            <w:drawing>
              <wp:anchor distT="45720" distB="45720" distL="114300" distR="114300" simplePos="0" relativeHeight="251689984" behindDoc="0" locked="0" layoutInCell="1" allowOverlap="1" wp14:anchorId="3092317C" wp14:editId="6BF8D692">
                <wp:simplePos x="0" y="0"/>
                <wp:positionH relativeFrom="column">
                  <wp:posOffset>711200</wp:posOffset>
                </wp:positionH>
                <wp:positionV relativeFrom="paragraph">
                  <wp:posOffset>8022590</wp:posOffset>
                </wp:positionV>
                <wp:extent cx="1819275" cy="666750"/>
                <wp:effectExtent l="0" t="0" r="28575" b="1905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9275" cy="666750"/>
                        </a:xfrm>
                        <a:prstGeom prst="rect">
                          <a:avLst/>
                        </a:prstGeom>
                        <a:solidFill>
                          <a:srgbClr val="FFFFFF"/>
                        </a:solidFill>
                        <a:ln w="9525">
                          <a:solidFill>
                            <a:srgbClr val="000000"/>
                          </a:solidFill>
                          <a:miter lim="800000"/>
                          <a:headEnd/>
                          <a:tailEnd/>
                        </a:ln>
                      </wps:spPr>
                      <wps:txbx>
                        <w:txbxContent>
                          <w:p w14:paraId="411D3FFD" w14:textId="521BA1B2" w:rsidR="00577E0E" w:rsidRPr="00577E0E" w:rsidRDefault="00577E0E" w:rsidP="00577E0E">
                            <w:pPr>
                              <w:rPr>
                                <w:u w:val="single"/>
                              </w:rPr>
                            </w:pPr>
                            <w:r>
                              <w:rPr>
                                <w:u w:val="single"/>
                              </w:rPr>
                              <w:t>Special code allows for forms to be movable if they don’t have a form ed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092317C" id="_x0000_s1030" type="#_x0000_t202" style="position:absolute;margin-left:56pt;margin-top:631.7pt;width:143.25pt;height:52.5pt;z-index:251689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">
                <v:textbox>
                  <w:txbxContent>
                    <w:p w14:paraId="411D3FFD" w14:textId="521BA1B2" w:rsidR="00577E0E" w:rsidRPr="00577E0E" w:rsidRDefault="00577E0E" w:rsidP="00577E0E">
                      <w:pPr>
                        <w:rPr>
                          <w:u w:val="single"/>
                        </w:rPr>
                      </w:pPr>
                      <w:r>
                        <w:rPr>
                          <w:u w:val="single"/>
                        </w:rPr>
                        <w:t>Special code allows for forms to be movable if they don’t have a form edge</w:t>
                      </w:r>
                    </w:p>
                  </w:txbxContent>
                </v:textbox>
                <w10:wrap type="square"/>
              </v:shape>
            </w:pict>
          </mc:Fallback>
        </mc:AlternateContent>
      </w:r>
      <w:r w:rsidRPr="00A83CB3">
        <w:rPr>
          <w:rFonts w:ascii="Times New Roman" w:hAnsi="Times New Roman" w:cs="Times New Roman"/>
          <w:noProof/>
          <w:sz w:val="28"/>
          <w:szCs w:val="28"/>
        </w:rPr>
        <mc:AlternateContent>
          <mc:Choice Requires="wps">
            <w:drawing>
              <wp:anchor distT="45720" distB="45720" distL="114300" distR="114300" simplePos="0" relativeHeight="251687936" behindDoc="0" locked="0" layoutInCell="1" allowOverlap="1" wp14:anchorId="669BE4A0" wp14:editId="46C7AE07">
                <wp:simplePos x="0" y="0"/>
                <wp:positionH relativeFrom="column">
                  <wp:posOffset>2533015</wp:posOffset>
                </wp:positionH>
                <wp:positionV relativeFrom="paragraph">
                  <wp:posOffset>321310</wp:posOffset>
                </wp:positionV>
                <wp:extent cx="1209675" cy="304800"/>
                <wp:effectExtent l="0" t="0" r="28575" b="1905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304800"/>
                        </a:xfrm>
                        <a:prstGeom prst="rect">
                          <a:avLst/>
                        </a:prstGeom>
                        <a:solidFill>
                          <a:srgbClr val="FFFFFF"/>
                        </a:solidFill>
                        <a:ln w="9525">
                          <a:solidFill>
                            <a:srgbClr val="000000"/>
                          </a:solidFill>
                          <a:miter lim="800000"/>
                          <a:headEnd/>
                          <a:tailEnd/>
                        </a:ln>
                      </wps:spPr>
                      <wps:txbx>
                        <w:txbxContent>
                          <w:p w14:paraId="4F63E9D3" w14:textId="7BDC740F" w:rsidR="00577E0E" w:rsidRPr="00577E0E" w:rsidRDefault="00577E0E" w:rsidP="00577E0E">
                            <w:pPr>
                              <w:rPr>
                                <w:u w:val="single"/>
                              </w:rPr>
                            </w:pPr>
                            <w:r w:rsidRPr="00577E0E">
                              <w:rPr>
                                <w:rFonts w:ascii="Times New Roman" w:hAnsi="Times New Roman" w:cs="Times New Roman"/>
                                <w:u w:val="single"/>
                              </w:rPr>
                              <w:t>Json Spell Da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BE4A0" id="_x0000_s1031" type="#_x0000_t202" style="position:absolute;margin-left:199.45pt;margin-top:25.3pt;width:95.25pt;height:24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">
                <v:textbox>
                  <w:txbxContent>
                    <w:p w14:paraId="4F63E9D3" w14:textId="7BDC740F" w:rsidR="00577E0E" w:rsidRPr="00577E0E" w:rsidRDefault="00577E0E" w:rsidP="00577E0E">
                      <w:pPr>
                        <w:rPr>
                          <w:u w:val="single"/>
                        </w:rPr>
                      </w:pPr>
                      <w:r w:rsidRPr="00577E0E">
                        <w:rPr>
                          <w:rFonts w:ascii="Times New Roman" w:hAnsi="Times New Roman" w:cs="Times New Roman"/>
                          <w:u w:val="single"/>
                        </w:rPr>
                        <w:t>Json Spell Data</w:t>
                      </w:r>
                    </w:p>
                  </w:txbxContent>
                </v:textbox>
                <w10:wrap type="square"/>
              </v:shape>
            </w:pict>
          </mc:Fallback>
        </mc:AlternateContent>
      </w:r>
      <w:r w:rsidRPr="00A83CB3">
        <w:rPr>
          <w:rFonts w:ascii="Times New Roman" w:hAnsi="Times New Roman" w:cs="Times New Roman"/>
          <w:noProof/>
          <w:sz w:val="28"/>
          <w:szCs w:val="28"/>
        </w:rPr>
        <mc:AlternateContent>
          <mc:Choice Requires="wps">
            <w:drawing>
              <wp:anchor distT="45720" distB="45720" distL="114300" distR="114300" simplePos="0" relativeHeight="251685888" behindDoc="0" locked="0" layoutInCell="1" allowOverlap="1" wp14:anchorId="3FC9A066" wp14:editId="5ECD6C9F">
                <wp:simplePos x="0" y="0"/>
                <wp:positionH relativeFrom="column">
                  <wp:posOffset>5930900</wp:posOffset>
                </wp:positionH>
                <wp:positionV relativeFrom="paragraph">
                  <wp:posOffset>2717165</wp:posOffset>
                </wp:positionV>
                <wp:extent cx="1209675" cy="304800"/>
                <wp:effectExtent l="0" t="0" r="28575" b="1905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304800"/>
                        </a:xfrm>
                        <a:prstGeom prst="rect">
                          <a:avLst/>
                        </a:prstGeom>
                        <a:solidFill>
                          <a:srgbClr val="FFFFFF"/>
                        </a:solidFill>
                        <a:ln w="9525">
                          <a:solidFill>
                            <a:srgbClr val="000000"/>
                          </a:solidFill>
                          <a:miter lim="800000"/>
                          <a:headEnd/>
                          <a:tailEnd/>
                        </a:ln>
                      </wps:spPr>
                      <wps:txbx>
                        <w:txbxContent>
                          <w:p w14:paraId="59689CD1" w14:textId="6668FF55" w:rsidR="00577E0E" w:rsidRPr="00577E0E" w:rsidRDefault="00577E0E" w:rsidP="00577E0E">
                            <w:pPr>
                              <w:rPr>
                                <w:u w:val="single"/>
                              </w:rPr>
                            </w:pPr>
                            <w:r w:rsidRPr="00577E0E">
                              <w:rPr>
                                <w:u w:val="single"/>
                              </w:rPr>
                              <w:t>Pre-Loader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C9A066" id="_x0000_s1032" type="#_x0000_t202" style="position:absolute;margin-left:467pt;margin-top:213.95pt;width:95.25pt;height:24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">
                <v:textbox>
                  <w:txbxContent>
                    <w:p w14:paraId="59689CD1" w14:textId="6668FF55" w:rsidR="00577E0E" w:rsidRPr="00577E0E" w:rsidRDefault="00577E0E" w:rsidP="00577E0E">
                      <w:pPr>
                        <w:rPr>
                          <w:u w:val="single"/>
                        </w:rPr>
                      </w:pPr>
                      <w:r w:rsidRPr="00577E0E">
                        <w:rPr>
                          <w:u w:val="single"/>
                        </w:rPr>
                        <w:t>Pre-Loader Code</w:t>
                      </w:r>
                    </w:p>
                  </w:txbxContent>
                </v:textbox>
                <w10:wrap type="square"/>
              </v:shape>
            </w:pict>
          </mc:Fallback>
        </mc:AlternateContent>
      </w:r>
      <w:r w:rsidRPr="00A83CB3">
        <w:rPr>
          <w:noProof/>
          <w:sz w:val="28"/>
          <w:szCs w:val="28"/>
          <w:u w:val="single"/>
        </w:rPr>
        <w:pict w14:anchorId="2CEE32F7">
          <v:shape id="_x0000_s1031" type="#_x0000_t75" style="position:absolute;margin-left:207.45pt;margin-top:576.35pt;width:372.75pt;height:163.5pt;z-index:-251632640;mso-position-horizontal-relative:text;mso-position-vertical-relative:text;mso-width-relative:page;mso-height-relative:page" wrapcoords="-43 0 -43 21501 21600 21501 21600 0 -43 0">
            <v:imagedata r:id="rId14" o:title="move form"/>
            <w10:wrap type="tight"/>
          </v:shape>
        </w:pict>
      </w:r>
      <w:r w:rsidRPr="00A83CB3">
        <w:rPr>
          <w:noProof/>
          <w:sz w:val="28"/>
          <w:szCs w:val="28"/>
          <w:u w:val="single"/>
        </w:rPr>
        <w:pict w14:anchorId="384B854B">
          <v:shape id="_x0000_s1033" type="#_x0000_t75" style="position:absolute;margin-left:230.7pt;margin-top:65.45pt;width:361.55pt;height:339.35pt;z-index:-251633664;mso-position-horizontal-relative:text;mso-position-vertical-relative:text;mso-width-relative:page;mso-height-relative:page" wrapcoords="-37 0 -37 21561 21600 21561 21600 0 -37 0">
            <v:imagedata r:id="rId15" o:title="preloader code"/>
            <w10:wrap type="tight"/>
          </v:shape>
        </w:pict>
      </w:r>
      <w:r w:rsidR="00A83CB3" w:rsidRPr="00A83CB3">
        <w:rPr>
          <w:rFonts w:ascii="Times New Roman" w:hAnsi="Times New Roman" w:cs="Times New Roman"/>
          <w:sz w:val="28"/>
          <w:szCs w:val="28"/>
          <w:u w:val="single"/>
        </w:rPr>
        <w:t xml:space="preserve"> </w:t>
      </w:r>
      <w:r w:rsidR="02E19810" w:rsidRPr="00A83CB3">
        <w:rPr>
          <w:rFonts w:ascii="Times New Roman" w:hAnsi="Times New Roman" w:cs="Times New Roman"/>
          <w:sz w:val="28"/>
          <w:szCs w:val="28"/>
          <w:u w:val="single"/>
        </w:rPr>
        <w:br w:type="page"/>
      </w:r>
    </w:p>
    <w:p w14:paraId="0D9D336E" w14:textId="557AEE30" w:rsidR="00CB5DEF" w:rsidRDefault="00CB5DEF" w:rsidP="00CB5DEF">
      <w:pPr>
        <w:ind w:left="1080" w:right="950"/>
        <w:rPr>
          <w:rFonts w:ascii="Times New Roman" w:eastAsia="Times New Roman" w:hAnsi="Times New Roman" w:cs="Times New Roman"/>
          <w:b/>
          <w:bCs/>
          <w:sz w:val="32"/>
          <w:szCs w:val="32"/>
          <w:u w:val="single"/>
        </w:rPr>
      </w:pPr>
    </w:p>
    <w:p w14:paraId="59E0E128" w14:textId="29E692DF" w:rsidR="56548413" w:rsidRPr="00CB5DEF" w:rsidRDefault="56548413" w:rsidP="00CB5DEF">
      <w:pPr>
        <w:ind w:left="1080" w:right="950"/>
        <w:rPr>
          <w:rFonts w:ascii="Times New Roman" w:eastAsia="Times New Roman" w:hAnsi="Times New Roman" w:cs="Times New Roman"/>
          <w:b/>
          <w:bCs/>
          <w:sz w:val="32"/>
          <w:szCs w:val="32"/>
          <w:u w:val="single"/>
        </w:rPr>
      </w:pPr>
      <w:r w:rsidRPr="00CB5DEF">
        <w:rPr>
          <w:rFonts w:ascii="Times New Roman" w:eastAsia="Times New Roman" w:hAnsi="Times New Roman" w:cs="Times New Roman"/>
          <w:b/>
          <w:bCs/>
          <w:sz w:val="32"/>
          <w:szCs w:val="32"/>
          <w:u w:val="single"/>
        </w:rPr>
        <w:t>Conclusion and Future Development</w:t>
      </w:r>
      <w:r w:rsidR="02789FDF" w:rsidRPr="00CB5DEF">
        <w:rPr>
          <w:rFonts w:ascii="Times New Roman" w:eastAsia="Times New Roman" w:hAnsi="Times New Roman" w:cs="Times New Roman"/>
          <w:b/>
          <w:bCs/>
          <w:sz w:val="32"/>
          <w:szCs w:val="32"/>
          <w:u w:val="single"/>
        </w:rPr>
        <w:t>/</w:t>
      </w:r>
      <w:r w:rsidR="006208F6" w:rsidRPr="00CB5DEF">
        <w:rPr>
          <w:rFonts w:ascii="Times New Roman" w:eastAsia="Times New Roman" w:hAnsi="Times New Roman" w:cs="Times New Roman"/>
          <w:b/>
          <w:bCs/>
          <w:sz w:val="32"/>
          <w:szCs w:val="32"/>
          <w:u w:val="single"/>
        </w:rPr>
        <w:t>Enchantment’s</w:t>
      </w:r>
    </w:p>
    <w:p w14:paraId="2B29B9B6" w14:textId="2C972320" w:rsidR="00E62FA8" w:rsidRPr="00CB5DEF" w:rsidRDefault="00E62FA8" w:rsidP="00CB5DEF">
      <w:pPr>
        <w:ind w:left="1080" w:right="950"/>
        <w:rPr>
          <w:rFonts w:ascii="Times New Roman" w:eastAsia="Times New Roman" w:hAnsi="Times New Roman" w:cs="Times New Roman"/>
          <w:b/>
          <w:bCs/>
          <w:sz w:val="28"/>
          <w:szCs w:val="24"/>
          <w:u w:val="single"/>
        </w:rPr>
      </w:pPr>
    </w:p>
    <w:p w14:paraId="59CF885C" w14:textId="59637811" w:rsidR="00E62FA8" w:rsidRPr="00CB5DEF" w:rsidRDefault="00C47062" w:rsidP="00CB5DEF">
      <w:pPr>
        <w:ind w:left="1080" w:right="950"/>
        <w:rPr>
          <w:rFonts w:ascii="Times New Roman" w:eastAsia="Times New Roman" w:hAnsi="Times New Roman" w:cs="Times New Roman"/>
          <w:bCs/>
          <w:sz w:val="28"/>
          <w:szCs w:val="24"/>
        </w:rPr>
      </w:pPr>
      <w:r w:rsidRPr="00CB5DEF">
        <w:rPr>
          <w:rFonts w:ascii="Times New Roman" w:eastAsia="Times New Roman" w:hAnsi="Times New Roman" w:cs="Times New Roman"/>
          <w:bCs/>
          <w:sz w:val="28"/>
          <w:szCs w:val="24"/>
        </w:rPr>
        <w:t>DND-Decks is my first Dot Net Project. I have tried to implement what I have learned throughout the year, into this project; as well as, research on things such as Json file saving and reading to use in my project. During the course of the project there were lots of errors and bugs that needed fixing and that forced me into days of research and trial and error until I got it. The project has taught me many new programming concepts that I plan to use in future developments, which will help make programs better and more efficient.</w:t>
      </w:r>
    </w:p>
    <w:p w14:paraId="5802043C" w14:textId="7D4BFC4B" w:rsidR="00C47062" w:rsidRPr="00CB5DEF" w:rsidRDefault="00C47062" w:rsidP="00CB5DEF">
      <w:pPr>
        <w:ind w:left="1080" w:right="950"/>
        <w:rPr>
          <w:rFonts w:ascii="Times New Roman" w:eastAsia="Times New Roman" w:hAnsi="Times New Roman" w:cs="Times New Roman"/>
          <w:b/>
          <w:bCs/>
          <w:sz w:val="28"/>
          <w:szCs w:val="24"/>
          <w:u w:val="single"/>
        </w:rPr>
      </w:pPr>
      <w:r w:rsidRPr="00CB5DEF">
        <w:rPr>
          <w:rFonts w:ascii="Times New Roman" w:eastAsia="Times New Roman" w:hAnsi="Times New Roman" w:cs="Times New Roman"/>
          <w:bCs/>
          <w:sz w:val="28"/>
          <w:szCs w:val="24"/>
        </w:rPr>
        <w:t>The project development has led me to want to add more features to it later on and bring more updates one the project is released. Once DnD-Decks is done I will add more enchantment’s and later bring version 2 of DnD-Decks, which will be more efficient, faster, better in design, and will be developed on the UNO platform for cross platform support.</w:t>
      </w:r>
      <w:r w:rsidR="00022D07" w:rsidRPr="00CB5DEF">
        <w:rPr>
          <w:rFonts w:ascii="Times New Roman" w:eastAsia="Times New Roman" w:hAnsi="Times New Roman" w:cs="Times New Roman"/>
          <w:bCs/>
          <w:sz w:val="28"/>
          <w:szCs w:val="24"/>
        </w:rPr>
        <w:t xml:space="preserve"> Future developments of DnD-Decks will also be impacted by user reviews so that the next release version is better for user preference.</w:t>
      </w:r>
    </w:p>
    <w:p w14:paraId="46C77B9F" w14:textId="77777777" w:rsidR="00CB5DEF" w:rsidRDefault="00CB5DEF">
      <w:pPr>
        <w:rPr>
          <w:rFonts w:ascii="Times New Roman" w:hAnsi="Times New Roman" w:cs="Times New Roman"/>
        </w:rPr>
      </w:pPr>
    </w:p>
    <w:p w14:paraId="7686A305" w14:textId="7E6D6BA4" w:rsidR="02E19810" w:rsidRPr="00D84C90" w:rsidRDefault="219A08E3">
      <w:pPr>
        <w:rPr>
          <w:rFonts w:ascii="Times New Roman" w:hAnsi="Times New Roman" w:cs="Times New Roman"/>
          <w:sz w:val="24"/>
        </w:rPr>
      </w:pPr>
      <w:r w:rsidRPr="00D84C90">
        <w:rPr>
          <w:rFonts w:ascii="Times New Roman" w:hAnsi="Times New Roman" w:cs="Times New Roman"/>
          <w:b/>
          <w:bCs/>
          <w:sz w:val="24"/>
          <w:u w:val="single"/>
        </w:rPr>
        <w:t>Credits and Acknowledgements</w:t>
      </w:r>
    </w:p>
    <w:p w14:paraId="3929BD6B" w14:textId="0B5371CB" w:rsidR="68CE7D01" w:rsidRPr="00D84C90" w:rsidRDefault="00244BFA" w:rsidP="004A1BB0">
      <w:pPr>
        <w:rPr>
          <w:rFonts w:ascii="Times New Roman" w:eastAsiaTheme="minorEastAsia" w:hAnsi="Times New Roman" w:cs="Times New Roman"/>
          <w:sz w:val="24"/>
        </w:rPr>
      </w:pPr>
      <w:r>
        <w:rPr>
          <w:rFonts w:ascii="Times New Roman" w:eastAsiaTheme="minorEastAsia" w:hAnsi="Times New Roman" w:cs="Times New Roman"/>
          <w:sz w:val="24"/>
        </w:rPr>
        <w:t>Thanks to Mr. Hornberger for allowing me to do this project (DnD-Decks).</w:t>
      </w:r>
    </w:p>
    <w:p w14:paraId="5CC9FB46" w14:textId="099D088C" w:rsidR="3074F63E" w:rsidRPr="00D84C90" w:rsidRDefault="3074F63E" w:rsidP="02E19810">
      <w:pPr>
        <w:rPr>
          <w:rFonts w:ascii="Times New Roman" w:eastAsia="Times New Roman" w:hAnsi="Times New Roman" w:cs="Times New Roman"/>
          <w:b/>
          <w:bCs/>
          <w:sz w:val="28"/>
          <w:szCs w:val="24"/>
          <w:u w:val="single"/>
        </w:rPr>
      </w:pPr>
      <w:r w:rsidRPr="00D84C90">
        <w:rPr>
          <w:rFonts w:ascii="Times New Roman" w:eastAsia="Times New Roman" w:hAnsi="Times New Roman" w:cs="Times New Roman"/>
          <w:b/>
          <w:bCs/>
          <w:sz w:val="28"/>
          <w:szCs w:val="24"/>
          <w:u w:val="single"/>
        </w:rPr>
        <w:t xml:space="preserve">References </w:t>
      </w:r>
      <w:bookmarkStart w:id="0" w:name="_GoBack"/>
      <w:bookmarkEnd w:id="0"/>
    </w:p>
    <w:p w14:paraId="6F565DA4" w14:textId="0D12324C" w:rsidR="15AC0D2F" w:rsidRPr="00D84C90" w:rsidRDefault="00244BFA" w:rsidP="6BB3919C">
      <w:pPr>
        <w:pStyle w:val="ListParagraph"/>
        <w:numPr>
          <w:ilvl w:val="0"/>
          <w:numId w:val="2"/>
        </w:numPr>
        <w:rPr>
          <w:rFonts w:ascii="Times New Roman" w:eastAsiaTheme="minorEastAsia" w:hAnsi="Times New Roman" w:cs="Times New Roman"/>
          <w:sz w:val="28"/>
          <w:szCs w:val="24"/>
          <w:u w:val="single"/>
        </w:rPr>
      </w:pPr>
      <w:hyperlink r:id="rId16">
        <w:r w:rsidR="15AC0D2F" w:rsidRPr="00D84C90">
          <w:rPr>
            <w:rStyle w:val="Hyperlink"/>
            <w:rFonts w:ascii="Times New Roman" w:eastAsia="Times New Roman" w:hAnsi="Times New Roman" w:cs="Times New Roman"/>
            <w:sz w:val="28"/>
            <w:szCs w:val="24"/>
            <w:u w:val="none"/>
          </w:rPr>
          <w:t>https://www.newtonsoft.com/json</w:t>
        </w:r>
      </w:hyperlink>
      <w:r w:rsidR="15AC0D2F" w:rsidRPr="00D84C90">
        <w:rPr>
          <w:rFonts w:ascii="Times New Roman" w:eastAsia="Times New Roman" w:hAnsi="Times New Roman" w:cs="Times New Roman"/>
          <w:sz w:val="28"/>
          <w:szCs w:val="24"/>
        </w:rPr>
        <w:t xml:space="preserve"> </w:t>
      </w:r>
    </w:p>
    <w:p w14:paraId="00304E7E" w14:textId="22BF2000" w:rsidR="15AC0D2F" w:rsidRPr="00D84C90" w:rsidRDefault="00244BFA" w:rsidP="6BB3919C">
      <w:pPr>
        <w:pStyle w:val="ListParagraph"/>
        <w:numPr>
          <w:ilvl w:val="0"/>
          <w:numId w:val="2"/>
        </w:numPr>
        <w:rPr>
          <w:rFonts w:ascii="Times New Roman" w:eastAsiaTheme="minorEastAsia" w:hAnsi="Times New Roman" w:cs="Times New Roman"/>
          <w:sz w:val="28"/>
          <w:szCs w:val="24"/>
        </w:rPr>
      </w:pPr>
      <w:hyperlink r:id="rId17">
        <w:r w:rsidR="15AC0D2F" w:rsidRPr="00D84C90">
          <w:rPr>
            <w:rStyle w:val="Hyperlink"/>
            <w:rFonts w:ascii="Times New Roman" w:eastAsia="Times New Roman" w:hAnsi="Times New Roman" w:cs="Times New Roman"/>
            <w:sz w:val="28"/>
            <w:szCs w:val="24"/>
            <w:u w:val="none"/>
          </w:rPr>
          <w:t>https://stackoverflow.com</w:t>
        </w:r>
      </w:hyperlink>
      <w:r w:rsidR="15AC0D2F" w:rsidRPr="00D84C90">
        <w:rPr>
          <w:rFonts w:ascii="Times New Roman" w:eastAsia="Times New Roman" w:hAnsi="Times New Roman" w:cs="Times New Roman"/>
          <w:sz w:val="28"/>
          <w:szCs w:val="24"/>
        </w:rPr>
        <w:t xml:space="preserve"> </w:t>
      </w:r>
    </w:p>
    <w:p w14:paraId="0E4EC1A1" w14:textId="0667CEB3" w:rsidR="15AC0D2F" w:rsidRPr="00D84C90" w:rsidRDefault="00244BFA" w:rsidP="6BB3919C">
      <w:pPr>
        <w:pStyle w:val="ListParagraph"/>
        <w:numPr>
          <w:ilvl w:val="0"/>
          <w:numId w:val="2"/>
        </w:numPr>
        <w:rPr>
          <w:rFonts w:ascii="Times New Roman" w:eastAsiaTheme="minorEastAsia" w:hAnsi="Times New Roman" w:cs="Times New Roman"/>
          <w:sz w:val="28"/>
          <w:szCs w:val="24"/>
        </w:rPr>
      </w:pPr>
      <w:hyperlink r:id="rId18">
        <w:r w:rsidR="15AC0D2F" w:rsidRPr="00D84C90">
          <w:rPr>
            <w:rStyle w:val="Hyperlink"/>
            <w:rFonts w:ascii="Times New Roman" w:eastAsia="Times New Roman" w:hAnsi="Times New Roman" w:cs="Times New Roman"/>
            <w:sz w:val="28"/>
            <w:szCs w:val="24"/>
            <w:u w:val="none"/>
          </w:rPr>
          <w:t>https://docs.microsoft.com/en-us/dotnet/csharp/</w:t>
        </w:r>
      </w:hyperlink>
      <w:r w:rsidR="15AC0D2F" w:rsidRPr="00D84C90">
        <w:rPr>
          <w:rFonts w:ascii="Times New Roman" w:eastAsia="Times New Roman" w:hAnsi="Times New Roman" w:cs="Times New Roman"/>
          <w:sz w:val="28"/>
          <w:szCs w:val="24"/>
        </w:rPr>
        <w:t xml:space="preserve"> </w:t>
      </w:r>
    </w:p>
    <w:p w14:paraId="10132DA3" w14:textId="77777777" w:rsidR="00CB5DEF" w:rsidRPr="00D84C90" w:rsidRDefault="00244BFA" w:rsidP="41851015">
      <w:pPr>
        <w:pStyle w:val="ListParagraph"/>
        <w:numPr>
          <w:ilvl w:val="0"/>
          <w:numId w:val="2"/>
        </w:numPr>
        <w:rPr>
          <w:rFonts w:ascii="Times New Roman" w:eastAsiaTheme="minorEastAsia" w:hAnsi="Times New Roman" w:cs="Times New Roman"/>
          <w:sz w:val="28"/>
          <w:szCs w:val="24"/>
        </w:rPr>
      </w:pPr>
      <w:hyperlink r:id="rId19">
        <w:r w:rsidR="15AC0D2F" w:rsidRPr="00D84C90">
          <w:rPr>
            <w:rStyle w:val="Hyperlink"/>
            <w:rFonts w:ascii="Times New Roman" w:eastAsia="Times New Roman" w:hAnsi="Times New Roman" w:cs="Times New Roman"/>
            <w:sz w:val="28"/>
            <w:szCs w:val="24"/>
            <w:u w:val="none"/>
          </w:rPr>
          <w:t>https://www.youtube.com</w:t>
        </w:r>
      </w:hyperlink>
      <w:r w:rsidR="15AC0D2F" w:rsidRPr="00D84C90">
        <w:rPr>
          <w:rFonts w:ascii="Times New Roman" w:eastAsia="Times New Roman" w:hAnsi="Times New Roman" w:cs="Times New Roman"/>
          <w:sz w:val="28"/>
          <w:szCs w:val="24"/>
        </w:rPr>
        <w:t xml:space="preserve"> </w:t>
      </w:r>
    </w:p>
    <w:p w14:paraId="5609FD32" w14:textId="589DB424" w:rsidR="00CB5DEF" w:rsidRDefault="00CB5DEF" w:rsidP="00CB5DEF">
      <w:pPr>
        <w:pStyle w:val="ListParagraph"/>
        <w:rPr>
          <w:rFonts w:ascii="Times New Roman" w:eastAsiaTheme="minorEastAsia" w:hAnsi="Times New Roman" w:cs="Times New Roman"/>
          <w:sz w:val="24"/>
          <w:szCs w:val="24"/>
        </w:rPr>
      </w:pPr>
    </w:p>
    <w:p w14:paraId="3514B221" w14:textId="77777777" w:rsidR="00CB5DEF" w:rsidRPr="00CB5DEF" w:rsidRDefault="00CB5DEF" w:rsidP="00CB5DEF">
      <w:pPr>
        <w:pStyle w:val="ListParagraph"/>
        <w:rPr>
          <w:rFonts w:ascii="Times New Roman" w:eastAsiaTheme="minorEastAsia" w:hAnsi="Times New Roman" w:cs="Times New Roman"/>
          <w:sz w:val="24"/>
          <w:szCs w:val="24"/>
        </w:rPr>
      </w:pPr>
    </w:p>
    <w:p w14:paraId="2BAE4BBB" w14:textId="4ACA82D5" w:rsidR="2D63B9E8" w:rsidRPr="00CB5DEF" w:rsidRDefault="004A1BB0" w:rsidP="00CB5DEF">
      <w:pPr>
        <w:rPr>
          <w:rFonts w:ascii="Times New Roman" w:eastAsiaTheme="minorEastAsia" w:hAnsi="Times New Roman" w:cs="Times New Roman"/>
          <w:sz w:val="24"/>
          <w:szCs w:val="24"/>
        </w:rPr>
      </w:pPr>
      <w:r w:rsidRPr="000B0FDA">
        <w:rPr>
          <w:noProof/>
        </w:rPr>
        <w:drawing>
          <wp:anchor distT="0" distB="0" distL="114300" distR="114300" simplePos="0" relativeHeight="251658240" behindDoc="1" locked="0" layoutInCell="1" allowOverlap="1" wp14:anchorId="20544BC0" wp14:editId="5D80ED8A">
            <wp:simplePos x="0" y="0"/>
            <wp:positionH relativeFrom="column">
              <wp:posOffset>-111125</wp:posOffset>
            </wp:positionH>
            <wp:positionV relativeFrom="paragraph">
              <wp:posOffset>-60960</wp:posOffset>
            </wp:positionV>
            <wp:extent cx="3667156" cy="1857395"/>
            <wp:effectExtent l="152400" t="171450" r="161925" b="161925"/>
            <wp:wrapNone/>
            <wp:docPr id="494104394" name="Picture 494104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extLst>
                        <a:ext uri="{BEBA8EAE-BF5A-486C-A8C5-ECC9F3942E4B}">
                          <a14:imgProps xmlns:a14="http://schemas.microsoft.com/office/drawing/2010/main">
                            <a14:imgLayer r:embed="rId21">
                              <a14:imgEffect>
                                <a14:artisticLightScreen/>
                              </a14:imgEffect>
                              <a14:imgEffect>
                                <a14:colorTemperature colorTemp="4700"/>
                              </a14:imgEffect>
                            </a14:imgLayer>
                          </a14:imgProps>
                        </a:ext>
                        <a:ext uri="{28A0092B-C50C-407E-A947-70E740481C1C}">
                          <a14:useLocalDpi xmlns:a14="http://schemas.microsoft.com/office/drawing/2010/main" val="0"/>
                        </a:ext>
                      </a:extLst>
                    </a:blip>
                    <a:srcRect l="8750" t="13703" r="11041" b="14074"/>
                    <a:stretch>
                      <a:fillRect/>
                    </a:stretch>
                  </pic:blipFill>
                  <pic:spPr>
                    <a:xfrm>
                      <a:off x="0" y="0"/>
                      <a:ext cx="3667156" cy="1857395"/>
                    </a:xfrm>
                    <a:prstGeom prst="snip2DiagRect">
                      <a:avLst/>
                    </a:prstGeom>
                    <a:solidFill>
                      <a:srgbClr val="FFFFFF">
                        <a:shade val="85000"/>
                      </a:srgbClr>
                    </a:solidFill>
                    <a:ln w="88900" cap="sq">
                      <a:solidFill>
                        <a:schemeClr val="tx1">
                          <a:lumMod val="85000"/>
                          <a:lumOff val="15000"/>
                        </a:schemeClr>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sidR="2D63B9E8" w:rsidRPr="00CB5DEF">
        <w:rPr>
          <w:rFonts w:ascii="Times New Roman" w:eastAsia="Times New Roman" w:hAnsi="Times New Roman" w:cs="Times New Roman"/>
          <w:b/>
          <w:bCs/>
          <w:color w:val="BFBFBF" w:themeColor="background1" w:themeShade="BF"/>
          <w:sz w:val="24"/>
          <w:szCs w:val="24"/>
          <w:u w:val="single"/>
        </w:rPr>
        <w:t>Developer Profile</w:t>
      </w:r>
    </w:p>
    <w:p w14:paraId="28D15E26" w14:textId="2631595F" w:rsidR="308F8D04" w:rsidRPr="000B0FDA" w:rsidRDefault="308F8D04" w:rsidP="41851015">
      <w:pPr>
        <w:rPr>
          <w:rFonts w:ascii="Times New Roman" w:eastAsia="Times New Roman" w:hAnsi="Times New Roman" w:cs="Times New Roman"/>
          <w:b/>
          <w:bCs/>
          <w:color w:val="D9D9D9" w:themeColor="background1" w:themeShade="D9"/>
          <w:sz w:val="24"/>
          <w:szCs w:val="24"/>
          <w:u w:val="single"/>
        </w:rPr>
      </w:pPr>
      <w:r w:rsidRPr="000B0FDA">
        <w:rPr>
          <w:rFonts w:ascii="Times New Roman" w:eastAsia="Times New Roman" w:hAnsi="Times New Roman" w:cs="Times New Roman"/>
          <w:color w:val="D9D9D9" w:themeColor="background1" w:themeShade="D9"/>
          <w:sz w:val="24"/>
          <w:szCs w:val="24"/>
        </w:rPr>
        <w:t>Name:</w:t>
      </w:r>
      <w:r w:rsidR="00E72A61" w:rsidRPr="000B0FDA">
        <w:rPr>
          <w:rFonts w:ascii="Times New Roman" w:eastAsia="Times New Roman" w:hAnsi="Times New Roman" w:cs="Times New Roman"/>
          <w:color w:val="D9D9D9" w:themeColor="background1" w:themeShade="D9"/>
          <w:sz w:val="24"/>
          <w:szCs w:val="24"/>
        </w:rPr>
        <w:tab/>
      </w:r>
      <w:r w:rsidR="00E72A61" w:rsidRPr="000B0FDA">
        <w:rPr>
          <w:rFonts w:ascii="Times New Roman" w:eastAsia="Times New Roman" w:hAnsi="Times New Roman" w:cs="Times New Roman"/>
          <w:color w:val="D9D9D9" w:themeColor="background1" w:themeShade="D9"/>
          <w:sz w:val="24"/>
          <w:szCs w:val="24"/>
        </w:rPr>
        <w:tab/>
      </w:r>
      <w:r w:rsidR="00E72A61" w:rsidRPr="000B0FDA">
        <w:rPr>
          <w:rFonts w:ascii="Times New Roman" w:eastAsia="Times New Roman" w:hAnsi="Times New Roman" w:cs="Times New Roman"/>
          <w:color w:val="D9D9D9" w:themeColor="background1" w:themeShade="D9"/>
          <w:sz w:val="24"/>
          <w:szCs w:val="24"/>
        </w:rPr>
        <w:tab/>
      </w:r>
      <w:r w:rsidRPr="000B0FDA">
        <w:rPr>
          <w:rFonts w:ascii="Times New Roman" w:eastAsia="Times New Roman" w:hAnsi="Times New Roman" w:cs="Times New Roman"/>
          <w:color w:val="D9D9D9" w:themeColor="background1" w:themeShade="D9"/>
          <w:sz w:val="24"/>
          <w:szCs w:val="24"/>
        </w:rPr>
        <w:t xml:space="preserve"> Joshua Angel Hernandez</w:t>
      </w:r>
    </w:p>
    <w:p w14:paraId="7A4B9FB6" w14:textId="766B1301" w:rsidR="308F8D04" w:rsidRPr="000B0FDA" w:rsidRDefault="308F8D04" w:rsidP="02E19810">
      <w:pPr>
        <w:rPr>
          <w:rFonts w:ascii="Times New Roman" w:eastAsia="Times New Roman" w:hAnsi="Times New Roman" w:cs="Times New Roman"/>
          <w:color w:val="D9D9D9" w:themeColor="background1" w:themeShade="D9"/>
          <w:sz w:val="24"/>
          <w:szCs w:val="24"/>
        </w:rPr>
      </w:pPr>
      <w:r w:rsidRPr="000B0FDA">
        <w:rPr>
          <w:rFonts w:ascii="Times New Roman" w:eastAsia="Times New Roman" w:hAnsi="Times New Roman" w:cs="Times New Roman"/>
          <w:color w:val="D9D9D9" w:themeColor="background1" w:themeShade="D9"/>
          <w:sz w:val="24"/>
          <w:szCs w:val="24"/>
        </w:rPr>
        <w:t>Semester:</w:t>
      </w:r>
      <w:r w:rsidR="00E72A61" w:rsidRPr="000B0FDA">
        <w:rPr>
          <w:rFonts w:ascii="Times New Roman" w:eastAsia="Times New Roman" w:hAnsi="Times New Roman" w:cs="Times New Roman"/>
          <w:color w:val="D9D9D9" w:themeColor="background1" w:themeShade="D9"/>
          <w:sz w:val="24"/>
          <w:szCs w:val="24"/>
        </w:rPr>
        <w:tab/>
      </w:r>
      <w:r w:rsidR="00E72A61" w:rsidRPr="000B0FDA">
        <w:rPr>
          <w:rFonts w:ascii="Times New Roman" w:eastAsia="Times New Roman" w:hAnsi="Times New Roman" w:cs="Times New Roman"/>
          <w:color w:val="D9D9D9" w:themeColor="background1" w:themeShade="D9"/>
          <w:sz w:val="24"/>
          <w:szCs w:val="24"/>
        </w:rPr>
        <w:tab/>
      </w:r>
      <w:r w:rsidRPr="000B0FDA">
        <w:rPr>
          <w:rFonts w:ascii="Times New Roman" w:eastAsia="Times New Roman" w:hAnsi="Times New Roman" w:cs="Times New Roman"/>
          <w:color w:val="D9D9D9" w:themeColor="background1" w:themeShade="D9"/>
          <w:sz w:val="24"/>
          <w:szCs w:val="24"/>
        </w:rPr>
        <w:t xml:space="preserve"> Junior .NET</w:t>
      </w:r>
    </w:p>
    <w:p w14:paraId="1F3F5381" w14:textId="17DF9741" w:rsidR="308F8D04" w:rsidRPr="000B0FDA" w:rsidRDefault="308F8D04" w:rsidP="02E19810">
      <w:pPr>
        <w:rPr>
          <w:rFonts w:ascii="Times New Roman" w:eastAsia="Times New Roman" w:hAnsi="Times New Roman" w:cs="Times New Roman"/>
          <w:color w:val="D9D9D9" w:themeColor="background1" w:themeShade="D9"/>
          <w:sz w:val="24"/>
          <w:szCs w:val="24"/>
        </w:rPr>
      </w:pPr>
      <w:r w:rsidRPr="000B0FDA">
        <w:rPr>
          <w:rFonts w:ascii="Times New Roman" w:eastAsia="Times New Roman" w:hAnsi="Times New Roman" w:cs="Times New Roman"/>
          <w:color w:val="D9D9D9" w:themeColor="background1" w:themeShade="D9"/>
          <w:sz w:val="24"/>
          <w:szCs w:val="24"/>
        </w:rPr>
        <w:t>N-Number:</w:t>
      </w:r>
      <w:r w:rsidR="00E72A61" w:rsidRPr="000B0FDA">
        <w:rPr>
          <w:rFonts w:ascii="Times New Roman" w:eastAsia="Times New Roman" w:hAnsi="Times New Roman" w:cs="Times New Roman"/>
          <w:color w:val="D9D9D9" w:themeColor="background1" w:themeShade="D9"/>
          <w:sz w:val="24"/>
          <w:szCs w:val="24"/>
        </w:rPr>
        <w:tab/>
      </w:r>
      <w:r w:rsidR="00E72A61" w:rsidRPr="000B0FDA">
        <w:rPr>
          <w:rFonts w:ascii="Times New Roman" w:eastAsia="Times New Roman" w:hAnsi="Times New Roman" w:cs="Times New Roman"/>
          <w:color w:val="D9D9D9" w:themeColor="background1" w:themeShade="D9"/>
          <w:sz w:val="24"/>
          <w:szCs w:val="24"/>
        </w:rPr>
        <w:tab/>
      </w:r>
      <w:r w:rsidRPr="000B0FDA">
        <w:rPr>
          <w:rFonts w:ascii="Times New Roman" w:eastAsia="Times New Roman" w:hAnsi="Times New Roman" w:cs="Times New Roman"/>
          <w:color w:val="D9D9D9" w:themeColor="background1" w:themeShade="D9"/>
          <w:sz w:val="24"/>
          <w:szCs w:val="24"/>
        </w:rPr>
        <w:t xml:space="preserve"> 413517</w:t>
      </w:r>
    </w:p>
    <w:p w14:paraId="5E50D726" w14:textId="77BA56CD" w:rsidR="308F8D04" w:rsidRPr="000B0FDA" w:rsidRDefault="308F8D04" w:rsidP="41851015">
      <w:pPr>
        <w:rPr>
          <w:rFonts w:ascii="Times New Roman" w:eastAsia="Times New Roman" w:hAnsi="Times New Roman" w:cs="Times New Roman"/>
          <w:sz w:val="24"/>
          <w:szCs w:val="24"/>
        </w:rPr>
      </w:pPr>
      <w:r w:rsidRPr="000B0FDA">
        <w:rPr>
          <w:rFonts w:ascii="Times New Roman" w:eastAsia="Times New Roman" w:hAnsi="Times New Roman" w:cs="Times New Roman"/>
          <w:color w:val="D9D9D9" w:themeColor="background1" w:themeShade="D9"/>
          <w:sz w:val="24"/>
          <w:szCs w:val="24"/>
        </w:rPr>
        <w:t xml:space="preserve">Developer </w:t>
      </w:r>
      <w:r w:rsidR="00E72A61" w:rsidRPr="000B0FDA">
        <w:rPr>
          <w:rFonts w:ascii="Times New Roman" w:eastAsia="Times New Roman" w:hAnsi="Times New Roman" w:cs="Times New Roman"/>
          <w:color w:val="D9D9D9" w:themeColor="background1" w:themeShade="D9"/>
          <w:sz w:val="24"/>
          <w:szCs w:val="24"/>
        </w:rPr>
        <w:t>Email</w:t>
      </w:r>
      <w:r w:rsidRPr="000B0FDA">
        <w:rPr>
          <w:rFonts w:ascii="Times New Roman" w:eastAsia="Times New Roman" w:hAnsi="Times New Roman" w:cs="Times New Roman"/>
          <w:color w:val="D9D9D9" w:themeColor="background1" w:themeShade="D9"/>
          <w:sz w:val="24"/>
          <w:szCs w:val="24"/>
        </w:rPr>
        <w:t>:</w:t>
      </w:r>
      <w:r w:rsidR="00E72A61" w:rsidRPr="000B0FDA">
        <w:rPr>
          <w:rFonts w:ascii="Times New Roman" w:eastAsia="Times New Roman" w:hAnsi="Times New Roman" w:cs="Times New Roman"/>
          <w:color w:val="00B0F0"/>
          <w:sz w:val="24"/>
          <w:szCs w:val="24"/>
        </w:rPr>
        <w:tab/>
      </w:r>
      <w:r w:rsidRPr="000B0FDA">
        <w:rPr>
          <w:rFonts w:ascii="Times New Roman" w:eastAsia="Times New Roman" w:hAnsi="Times New Roman" w:cs="Times New Roman"/>
          <w:color w:val="00B0F0"/>
          <w:sz w:val="24"/>
          <w:szCs w:val="24"/>
        </w:rPr>
        <w:t xml:space="preserve"> </w:t>
      </w:r>
      <w:hyperlink r:id="rId22">
        <w:r w:rsidRPr="000B0FDA">
          <w:rPr>
            <w:rStyle w:val="Hyperlink"/>
            <w:rFonts w:ascii="Times New Roman" w:eastAsia="Times New Roman" w:hAnsi="Times New Roman" w:cs="Times New Roman"/>
            <w:color w:val="00B0F0"/>
            <w:sz w:val="24"/>
            <w:szCs w:val="24"/>
            <w:u w:val="none"/>
          </w:rPr>
          <w:t>RiftWalker0@outlook.com</w:t>
        </w:r>
      </w:hyperlink>
      <w:r w:rsidRPr="000B0FDA">
        <w:rPr>
          <w:rFonts w:ascii="Times New Roman" w:eastAsia="Times New Roman" w:hAnsi="Times New Roman" w:cs="Times New Roman"/>
          <w:color w:val="00B0F0"/>
          <w:sz w:val="24"/>
          <w:szCs w:val="24"/>
        </w:rPr>
        <w:t xml:space="preserve"> </w:t>
      </w:r>
    </w:p>
    <w:p w14:paraId="4B343B53" w14:textId="2DB0A52F" w:rsidR="41851015" w:rsidRPr="000B0FDA" w:rsidRDefault="41851015" w:rsidP="41851015">
      <w:pPr>
        <w:rPr>
          <w:rFonts w:ascii="Times New Roman" w:hAnsi="Times New Roman" w:cs="Times New Roman"/>
        </w:rPr>
      </w:pPr>
    </w:p>
    <w:p w14:paraId="3F28A96D" w14:textId="2470595F" w:rsidR="41851015" w:rsidRPr="000B0FDA" w:rsidRDefault="41851015" w:rsidP="41851015">
      <w:pPr>
        <w:ind w:firstLine="720"/>
        <w:rPr>
          <w:rFonts w:ascii="Times New Roman" w:hAnsi="Times New Roman" w:cs="Times New Roman"/>
        </w:rPr>
      </w:pPr>
    </w:p>
    <w:sectPr w:rsidR="41851015" w:rsidRPr="000B0FDA" w:rsidSect="00C065ED">
      <w:pgSz w:w="12240" w:h="15840"/>
      <w:pgMar w:top="288" w:right="245" w:bottom="288" w:left="245"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917C2"/>
    <w:multiLevelType w:val="hybridMultilevel"/>
    <w:tmpl w:val="348A0F08"/>
    <w:lvl w:ilvl="0" w:tplc="29D2E178">
      <w:start w:val="1"/>
      <w:numFmt w:val="bullet"/>
      <w:lvlText w:val=""/>
      <w:lvlJc w:val="left"/>
      <w:pPr>
        <w:ind w:left="720" w:hanging="360"/>
      </w:pPr>
      <w:rPr>
        <w:rFonts w:ascii="Symbol" w:hAnsi="Symbol" w:hint="default"/>
      </w:rPr>
    </w:lvl>
    <w:lvl w:ilvl="1" w:tplc="4A38BC40">
      <w:start w:val="1"/>
      <w:numFmt w:val="bullet"/>
      <w:lvlText w:val="o"/>
      <w:lvlJc w:val="left"/>
      <w:pPr>
        <w:ind w:left="1440" w:hanging="360"/>
      </w:pPr>
      <w:rPr>
        <w:rFonts w:ascii="Courier New" w:hAnsi="Courier New" w:hint="default"/>
      </w:rPr>
    </w:lvl>
    <w:lvl w:ilvl="2" w:tplc="7102D7B8">
      <w:start w:val="1"/>
      <w:numFmt w:val="bullet"/>
      <w:lvlText w:val=""/>
      <w:lvlJc w:val="left"/>
      <w:pPr>
        <w:ind w:left="2160" w:hanging="360"/>
      </w:pPr>
      <w:rPr>
        <w:rFonts w:ascii="Wingdings" w:hAnsi="Wingdings" w:hint="default"/>
      </w:rPr>
    </w:lvl>
    <w:lvl w:ilvl="3" w:tplc="536CC594">
      <w:start w:val="1"/>
      <w:numFmt w:val="bullet"/>
      <w:lvlText w:val=""/>
      <w:lvlJc w:val="left"/>
      <w:pPr>
        <w:ind w:left="2880" w:hanging="360"/>
      </w:pPr>
      <w:rPr>
        <w:rFonts w:ascii="Symbol" w:hAnsi="Symbol" w:hint="default"/>
      </w:rPr>
    </w:lvl>
    <w:lvl w:ilvl="4" w:tplc="3F82BFC0">
      <w:start w:val="1"/>
      <w:numFmt w:val="bullet"/>
      <w:lvlText w:val="o"/>
      <w:lvlJc w:val="left"/>
      <w:pPr>
        <w:ind w:left="3600" w:hanging="360"/>
      </w:pPr>
      <w:rPr>
        <w:rFonts w:ascii="Courier New" w:hAnsi="Courier New" w:hint="default"/>
      </w:rPr>
    </w:lvl>
    <w:lvl w:ilvl="5" w:tplc="B35EBD16">
      <w:start w:val="1"/>
      <w:numFmt w:val="bullet"/>
      <w:lvlText w:val=""/>
      <w:lvlJc w:val="left"/>
      <w:pPr>
        <w:ind w:left="4320" w:hanging="360"/>
      </w:pPr>
      <w:rPr>
        <w:rFonts w:ascii="Wingdings" w:hAnsi="Wingdings" w:hint="default"/>
      </w:rPr>
    </w:lvl>
    <w:lvl w:ilvl="6" w:tplc="67AC9CA2">
      <w:start w:val="1"/>
      <w:numFmt w:val="bullet"/>
      <w:lvlText w:val=""/>
      <w:lvlJc w:val="left"/>
      <w:pPr>
        <w:ind w:left="5040" w:hanging="360"/>
      </w:pPr>
      <w:rPr>
        <w:rFonts w:ascii="Symbol" w:hAnsi="Symbol" w:hint="default"/>
      </w:rPr>
    </w:lvl>
    <w:lvl w:ilvl="7" w:tplc="833AE3BA">
      <w:start w:val="1"/>
      <w:numFmt w:val="bullet"/>
      <w:lvlText w:val="o"/>
      <w:lvlJc w:val="left"/>
      <w:pPr>
        <w:ind w:left="5760" w:hanging="360"/>
      </w:pPr>
      <w:rPr>
        <w:rFonts w:ascii="Courier New" w:hAnsi="Courier New" w:hint="default"/>
      </w:rPr>
    </w:lvl>
    <w:lvl w:ilvl="8" w:tplc="F280A3AE">
      <w:start w:val="1"/>
      <w:numFmt w:val="bullet"/>
      <w:lvlText w:val=""/>
      <w:lvlJc w:val="left"/>
      <w:pPr>
        <w:ind w:left="6480" w:hanging="360"/>
      </w:pPr>
      <w:rPr>
        <w:rFonts w:ascii="Wingdings" w:hAnsi="Wingdings" w:hint="default"/>
      </w:rPr>
    </w:lvl>
  </w:abstractNum>
  <w:abstractNum w:abstractNumId="1" w15:restartNumberingAfterBreak="0">
    <w:nsid w:val="2C306225"/>
    <w:multiLevelType w:val="hybridMultilevel"/>
    <w:tmpl w:val="C7EE860E"/>
    <w:lvl w:ilvl="0" w:tplc="453214FE">
      <w:start w:val="1"/>
      <w:numFmt w:val="bullet"/>
      <w:lvlText w:val=""/>
      <w:lvlJc w:val="left"/>
      <w:pPr>
        <w:ind w:left="720" w:hanging="360"/>
      </w:pPr>
      <w:rPr>
        <w:rFonts w:ascii="Symbol" w:hAnsi="Symbol" w:hint="default"/>
      </w:rPr>
    </w:lvl>
    <w:lvl w:ilvl="1" w:tplc="995E53D0">
      <w:start w:val="1"/>
      <w:numFmt w:val="bullet"/>
      <w:lvlText w:val="o"/>
      <w:lvlJc w:val="left"/>
      <w:pPr>
        <w:ind w:left="1440" w:hanging="360"/>
      </w:pPr>
      <w:rPr>
        <w:rFonts w:ascii="Courier New" w:hAnsi="Courier New" w:hint="default"/>
      </w:rPr>
    </w:lvl>
    <w:lvl w:ilvl="2" w:tplc="AD263790">
      <w:start w:val="1"/>
      <w:numFmt w:val="bullet"/>
      <w:lvlText w:val=""/>
      <w:lvlJc w:val="left"/>
      <w:pPr>
        <w:ind w:left="2160" w:hanging="360"/>
      </w:pPr>
      <w:rPr>
        <w:rFonts w:ascii="Wingdings" w:hAnsi="Wingdings" w:hint="default"/>
      </w:rPr>
    </w:lvl>
    <w:lvl w:ilvl="3" w:tplc="0C08CD3E">
      <w:start w:val="1"/>
      <w:numFmt w:val="bullet"/>
      <w:lvlText w:val=""/>
      <w:lvlJc w:val="left"/>
      <w:pPr>
        <w:ind w:left="2880" w:hanging="360"/>
      </w:pPr>
      <w:rPr>
        <w:rFonts w:ascii="Symbol" w:hAnsi="Symbol" w:hint="default"/>
      </w:rPr>
    </w:lvl>
    <w:lvl w:ilvl="4" w:tplc="5BE492B2">
      <w:start w:val="1"/>
      <w:numFmt w:val="bullet"/>
      <w:lvlText w:val="o"/>
      <w:lvlJc w:val="left"/>
      <w:pPr>
        <w:ind w:left="3600" w:hanging="360"/>
      </w:pPr>
      <w:rPr>
        <w:rFonts w:ascii="Courier New" w:hAnsi="Courier New" w:hint="default"/>
      </w:rPr>
    </w:lvl>
    <w:lvl w:ilvl="5" w:tplc="43F6B50C">
      <w:start w:val="1"/>
      <w:numFmt w:val="bullet"/>
      <w:lvlText w:val=""/>
      <w:lvlJc w:val="left"/>
      <w:pPr>
        <w:ind w:left="4320" w:hanging="360"/>
      </w:pPr>
      <w:rPr>
        <w:rFonts w:ascii="Wingdings" w:hAnsi="Wingdings" w:hint="default"/>
      </w:rPr>
    </w:lvl>
    <w:lvl w:ilvl="6" w:tplc="FB2ED0AE">
      <w:start w:val="1"/>
      <w:numFmt w:val="bullet"/>
      <w:lvlText w:val=""/>
      <w:lvlJc w:val="left"/>
      <w:pPr>
        <w:ind w:left="5040" w:hanging="360"/>
      </w:pPr>
      <w:rPr>
        <w:rFonts w:ascii="Symbol" w:hAnsi="Symbol" w:hint="default"/>
      </w:rPr>
    </w:lvl>
    <w:lvl w:ilvl="7" w:tplc="31F25B20">
      <w:start w:val="1"/>
      <w:numFmt w:val="bullet"/>
      <w:lvlText w:val="o"/>
      <w:lvlJc w:val="left"/>
      <w:pPr>
        <w:ind w:left="5760" w:hanging="360"/>
      </w:pPr>
      <w:rPr>
        <w:rFonts w:ascii="Courier New" w:hAnsi="Courier New" w:hint="default"/>
      </w:rPr>
    </w:lvl>
    <w:lvl w:ilvl="8" w:tplc="49C479A4">
      <w:start w:val="1"/>
      <w:numFmt w:val="bullet"/>
      <w:lvlText w:val=""/>
      <w:lvlJc w:val="left"/>
      <w:pPr>
        <w:ind w:left="6480" w:hanging="360"/>
      </w:pPr>
      <w:rPr>
        <w:rFonts w:ascii="Wingdings" w:hAnsi="Wingdings" w:hint="default"/>
      </w:rPr>
    </w:lvl>
  </w:abstractNum>
  <w:abstractNum w:abstractNumId="2" w15:restartNumberingAfterBreak="0">
    <w:nsid w:val="41F876CE"/>
    <w:multiLevelType w:val="hybridMultilevel"/>
    <w:tmpl w:val="07128F3E"/>
    <w:lvl w:ilvl="0" w:tplc="B482724A">
      <w:start w:val="1"/>
      <w:numFmt w:val="bullet"/>
      <w:lvlText w:val=""/>
      <w:lvlJc w:val="left"/>
      <w:pPr>
        <w:ind w:left="720" w:hanging="360"/>
      </w:pPr>
      <w:rPr>
        <w:rFonts w:ascii="Symbol" w:hAnsi="Symbol" w:hint="default"/>
      </w:rPr>
    </w:lvl>
    <w:lvl w:ilvl="1" w:tplc="F0F0CBD2">
      <w:start w:val="1"/>
      <w:numFmt w:val="bullet"/>
      <w:lvlText w:val="o"/>
      <w:lvlJc w:val="left"/>
      <w:pPr>
        <w:ind w:left="1440" w:hanging="360"/>
      </w:pPr>
      <w:rPr>
        <w:rFonts w:ascii="Courier New" w:hAnsi="Courier New" w:hint="default"/>
      </w:rPr>
    </w:lvl>
    <w:lvl w:ilvl="2" w:tplc="BF5473C0">
      <w:start w:val="1"/>
      <w:numFmt w:val="bullet"/>
      <w:lvlText w:val=""/>
      <w:lvlJc w:val="left"/>
      <w:pPr>
        <w:ind w:left="2160" w:hanging="360"/>
      </w:pPr>
      <w:rPr>
        <w:rFonts w:ascii="Wingdings" w:hAnsi="Wingdings" w:hint="default"/>
      </w:rPr>
    </w:lvl>
    <w:lvl w:ilvl="3" w:tplc="036466A4">
      <w:start w:val="1"/>
      <w:numFmt w:val="bullet"/>
      <w:lvlText w:val=""/>
      <w:lvlJc w:val="left"/>
      <w:pPr>
        <w:ind w:left="2880" w:hanging="360"/>
      </w:pPr>
      <w:rPr>
        <w:rFonts w:ascii="Symbol" w:hAnsi="Symbol" w:hint="default"/>
      </w:rPr>
    </w:lvl>
    <w:lvl w:ilvl="4" w:tplc="38380AF8">
      <w:start w:val="1"/>
      <w:numFmt w:val="bullet"/>
      <w:lvlText w:val="o"/>
      <w:lvlJc w:val="left"/>
      <w:pPr>
        <w:ind w:left="3600" w:hanging="360"/>
      </w:pPr>
      <w:rPr>
        <w:rFonts w:ascii="Courier New" w:hAnsi="Courier New" w:hint="default"/>
      </w:rPr>
    </w:lvl>
    <w:lvl w:ilvl="5" w:tplc="2A9E5004">
      <w:start w:val="1"/>
      <w:numFmt w:val="bullet"/>
      <w:lvlText w:val=""/>
      <w:lvlJc w:val="left"/>
      <w:pPr>
        <w:ind w:left="4320" w:hanging="360"/>
      </w:pPr>
      <w:rPr>
        <w:rFonts w:ascii="Wingdings" w:hAnsi="Wingdings" w:hint="default"/>
      </w:rPr>
    </w:lvl>
    <w:lvl w:ilvl="6" w:tplc="17AEEFC6">
      <w:start w:val="1"/>
      <w:numFmt w:val="bullet"/>
      <w:lvlText w:val=""/>
      <w:lvlJc w:val="left"/>
      <w:pPr>
        <w:ind w:left="5040" w:hanging="360"/>
      </w:pPr>
      <w:rPr>
        <w:rFonts w:ascii="Symbol" w:hAnsi="Symbol" w:hint="default"/>
      </w:rPr>
    </w:lvl>
    <w:lvl w:ilvl="7" w:tplc="27543CE2">
      <w:start w:val="1"/>
      <w:numFmt w:val="bullet"/>
      <w:lvlText w:val="o"/>
      <w:lvlJc w:val="left"/>
      <w:pPr>
        <w:ind w:left="5760" w:hanging="360"/>
      </w:pPr>
      <w:rPr>
        <w:rFonts w:ascii="Courier New" w:hAnsi="Courier New" w:hint="default"/>
      </w:rPr>
    </w:lvl>
    <w:lvl w:ilvl="8" w:tplc="0FA0E616">
      <w:start w:val="1"/>
      <w:numFmt w:val="bullet"/>
      <w:lvlText w:val=""/>
      <w:lvlJc w:val="left"/>
      <w:pPr>
        <w:ind w:left="6480" w:hanging="360"/>
      </w:pPr>
      <w:rPr>
        <w:rFonts w:ascii="Wingdings" w:hAnsi="Wingdings" w:hint="default"/>
      </w:rPr>
    </w:lvl>
  </w:abstractNum>
  <w:abstractNum w:abstractNumId="3" w15:restartNumberingAfterBreak="0">
    <w:nsid w:val="426264F5"/>
    <w:multiLevelType w:val="hybridMultilevel"/>
    <w:tmpl w:val="D0362D1C"/>
    <w:lvl w:ilvl="0" w:tplc="E57C6464">
      <w:start w:val="1"/>
      <w:numFmt w:val="bullet"/>
      <w:lvlText w:val=""/>
      <w:lvlJc w:val="left"/>
      <w:pPr>
        <w:ind w:left="720" w:hanging="360"/>
      </w:pPr>
      <w:rPr>
        <w:rFonts w:ascii="Symbol" w:hAnsi="Symbol" w:hint="default"/>
      </w:rPr>
    </w:lvl>
    <w:lvl w:ilvl="1" w:tplc="AF0C11A2">
      <w:start w:val="1"/>
      <w:numFmt w:val="bullet"/>
      <w:lvlText w:val="o"/>
      <w:lvlJc w:val="left"/>
      <w:pPr>
        <w:ind w:left="1440" w:hanging="360"/>
      </w:pPr>
      <w:rPr>
        <w:rFonts w:ascii="Courier New" w:hAnsi="Courier New" w:hint="default"/>
      </w:rPr>
    </w:lvl>
    <w:lvl w:ilvl="2" w:tplc="C652EAF0">
      <w:start w:val="1"/>
      <w:numFmt w:val="bullet"/>
      <w:lvlText w:val=""/>
      <w:lvlJc w:val="left"/>
      <w:pPr>
        <w:ind w:left="2160" w:hanging="360"/>
      </w:pPr>
      <w:rPr>
        <w:rFonts w:ascii="Wingdings" w:hAnsi="Wingdings" w:hint="default"/>
      </w:rPr>
    </w:lvl>
    <w:lvl w:ilvl="3" w:tplc="9F5AD0C4">
      <w:start w:val="1"/>
      <w:numFmt w:val="bullet"/>
      <w:lvlText w:val=""/>
      <w:lvlJc w:val="left"/>
      <w:pPr>
        <w:ind w:left="2880" w:hanging="360"/>
      </w:pPr>
      <w:rPr>
        <w:rFonts w:ascii="Symbol" w:hAnsi="Symbol" w:hint="default"/>
      </w:rPr>
    </w:lvl>
    <w:lvl w:ilvl="4" w:tplc="8FEE0B2A">
      <w:start w:val="1"/>
      <w:numFmt w:val="bullet"/>
      <w:lvlText w:val="o"/>
      <w:lvlJc w:val="left"/>
      <w:pPr>
        <w:ind w:left="3600" w:hanging="360"/>
      </w:pPr>
      <w:rPr>
        <w:rFonts w:ascii="Courier New" w:hAnsi="Courier New" w:hint="default"/>
      </w:rPr>
    </w:lvl>
    <w:lvl w:ilvl="5" w:tplc="AE9C393A">
      <w:start w:val="1"/>
      <w:numFmt w:val="bullet"/>
      <w:lvlText w:val=""/>
      <w:lvlJc w:val="left"/>
      <w:pPr>
        <w:ind w:left="4320" w:hanging="360"/>
      </w:pPr>
      <w:rPr>
        <w:rFonts w:ascii="Wingdings" w:hAnsi="Wingdings" w:hint="default"/>
      </w:rPr>
    </w:lvl>
    <w:lvl w:ilvl="6" w:tplc="CE7AD7EC">
      <w:start w:val="1"/>
      <w:numFmt w:val="bullet"/>
      <w:lvlText w:val=""/>
      <w:lvlJc w:val="left"/>
      <w:pPr>
        <w:ind w:left="5040" w:hanging="360"/>
      </w:pPr>
      <w:rPr>
        <w:rFonts w:ascii="Symbol" w:hAnsi="Symbol" w:hint="default"/>
      </w:rPr>
    </w:lvl>
    <w:lvl w:ilvl="7" w:tplc="02E8B5CC">
      <w:start w:val="1"/>
      <w:numFmt w:val="bullet"/>
      <w:lvlText w:val="o"/>
      <w:lvlJc w:val="left"/>
      <w:pPr>
        <w:ind w:left="5760" w:hanging="360"/>
      </w:pPr>
      <w:rPr>
        <w:rFonts w:ascii="Courier New" w:hAnsi="Courier New" w:hint="default"/>
      </w:rPr>
    </w:lvl>
    <w:lvl w:ilvl="8" w:tplc="D77C5524">
      <w:start w:val="1"/>
      <w:numFmt w:val="bullet"/>
      <w:lvlText w:val=""/>
      <w:lvlJc w:val="left"/>
      <w:pPr>
        <w:ind w:left="6480" w:hanging="360"/>
      </w:pPr>
      <w:rPr>
        <w:rFonts w:ascii="Wingdings" w:hAnsi="Wingdings" w:hint="default"/>
      </w:rPr>
    </w:lvl>
  </w:abstractNum>
  <w:abstractNum w:abstractNumId="4" w15:restartNumberingAfterBreak="0">
    <w:nsid w:val="65EE25B6"/>
    <w:multiLevelType w:val="hybridMultilevel"/>
    <w:tmpl w:val="CF86F5D2"/>
    <w:lvl w:ilvl="0" w:tplc="3E1C09D6">
      <w:start w:val="1"/>
      <w:numFmt w:val="bullet"/>
      <w:lvlText w:val=""/>
      <w:lvlJc w:val="left"/>
      <w:pPr>
        <w:ind w:left="720" w:hanging="360"/>
      </w:pPr>
      <w:rPr>
        <w:rFonts w:ascii="Symbol" w:hAnsi="Symbol" w:hint="default"/>
      </w:rPr>
    </w:lvl>
    <w:lvl w:ilvl="1" w:tplc="B4047A24">
      <w:start w:val="1"/>
      <w:numFmt w:val="bullet"/>
      <w:lvlText w:val="o"/>
      <w:lvlJc w:val="left"/>
      <w:pPr>
        <w:ind w:left="1440" w:hanging="360"/>
      </w:pPr>
      <w:rPr>
        <w:rFonts w:ascii="Courier New" w:hAnsi="Courier New" w:hint="default"/>
      </w:rPr>
    </w:lvl>
    <w:lvl w:ilvl="2" w:tplc="3A9E2F46">
      <w:start w:val="1"/>
      <w:numFmt w:val="bullet"/>
      <w:lvlText w:val=""/>
      <w:lvlJc w:val="left"/>
      <w:pPr>
        <w:ind w:left="2160" w:hanging="360"/>
      </w:pPr>
      <w:rPr>
        <w:rFonts w:ascii="Wingdings" w:hAnsi="Wingdings" w:hint="default"/>
      </w:rPr>
    </w:lvl>
    <w:lvl w:ilvl="3" w:tplc="1CA68A88">
      <w:start w:val="1"/>
      <w:numFmt w:val="bullet"/>
      <w:lvlText w:val=""/>
      <w:lvlJc w:val="left"/>
      <w:pPr>
        <w:ind w:left="2880" w:hanging="360"/>
      </w:pPr>
      <w:rPr>
        <w:rFonts w:ascii="Symbol" w:hAnsi="Symbol" w:hint="default"/>
      </w:rPr>
    </w:lvl>
    <w:lvl w:ilvl="4" w:tplc="03D8C2B8">
      <w:start w:val="1"/>
      <w:numFmt w:val="bullet"/>
      <w:lvlText w:val="o"/>
      <w:lvlJc w:val="left"/>
      <w:pPr>
        <w:ind w:left="3600" w:hanging="360"/>
      </w:pPr>
      <w:rPr>
        <w:rFonts w:ascii="Courier New" w:hAnsi="Courier New" w:hint="default"/>
      </w:rPr>
    </w:lvl>
    <w:lvl w:ilvl="5" w:tplc="BF582462">
      <w:start w:val="1"/>
      <w:numFmt w:val="bullet"/>
      <w:lvlText w:val=""/>
      <w:lvlJc w:val="left"/>
      <w:pPr>
        <w:ind w:left="4320" w:hanging="360"/>
      </w:pPr>
      <w:rPr>
        <w:rFonts w:ascii="Wingdings" w:hAnsi="Wingdings" w:hint="default"/>
      </w:rPr>
    </w:lvl>
    <w:lvl w:ilvl="6" w:tplc="33408EA8">
      <w:start w:val="1"/>
      <w:numFmt w:val="bullet"/>
      <w:lvlText w:val=""/>
      <w:lvlJc w:val="left"/>
      <w:pPr>
        <w:ind w:left="5040" w:hanging="360"/>
      </w:pPr>
      <w:rPr>
        <w:rFonts w:ascii="Symbol" w:hAnsi="Symbol" w:hint="default"/>
      </w:rPr>
    </w:lvl>
    <w:lvl w:ilvl="7" w:tplc="28ACD650">
      <w:start w:val="1"/>
      <w:numFmt w:val="bullet"/>
      <w:lvlText w:val="o"/>
      <w:lvlJc w:val="left"/>
      <w:pPr>
        <w:ind w:left="5760" w:hanging="360"/>
      </w:pPr>
      <w:rPr>
        <w:rFonts w:ascii="Courier New" w:hAnsi="Courier New" w:hint="default"/>
      </w:rPr>
    </w:lvl>
    <w:lvl w:ilvl="8" w:tplc="31D2C026">
      <w:start w:val="1"/>
      <w:numFmt w:val="bullet"/>
      <w:lvlText w:val=""/>
      <w:lvlJc w:val="left"/>
      <w:pPr>
        <w:ind w:left="6480" w:hanging="360"/>
      </w:pPr>
      <w:rPr>
        <w:rFonts w:ascii="Wingdings" w:hAnsi="Wingdings" w:hint="default"/>
      </w:rPr>
    </w:lvl>
  </w:abstractNum>
  <w:abstractNum w:abstractNumId="5" w15:restartNumberingAfterBreak="0">
    <w:nsid w:val="7B3324CC"/>
    <w:multiLevelType w:val="hybridMultilevel"/>
    <w:tmpl w:val="C56EAF84"/>
    <w:lvl w:ilvl="0" w:tplc="D40C76C0">
      <w:start w:val="1"/>
      <w:numFmt w:val="bullet"/>
      <w:lvlText w:val=""/>
      <w:lvlJc w:val="left"/>
      <w:pPr>
        <w:ind w:left="720" w:hanging="360"/>
      </w:pPr>
      <w:rPr>
        <w:rFonts w:ascii="Symbol" w:hAnsi="Symbol" w:hint="default"/>
      </w:rPr>
    </w:lvl>
    <w:lvl w:ilvl="1" w:tplc="475287D8">
      <w:start w:val="1"/>
      <w:numFmt w:val="bullet"/>
      <w:lvlText w:val=""/>
      <w:lvlJc w:val="left"/>
      <w:pPr>
        <w:ind w:left="1440" w:hanging="360"/>
      </w:pPr>
      <w:rPr>
        <w:rFonts w:ascii="Symbol" w:hAnsi="Symbol" w:hint="default"/>
      </w:rPr>
    </w:lvl>
    <w:lvl w:ilvl="2" w:tplc="F39674D2">
      <w:start w:val="1"/>
      <w:numFmt w:val="bullet"/>
      <w:lvlText w:val=""/>
      <w:lvlJc w:val="left"/>
      <w:pPr>
        <w:ind w:left="2160" w:hanging="360"/>
      </w:pPr>
      <w:rPr>
        <w:rFonts w:ascii="Wingdings" w:hAnsi="Wingdings" w:hint="default"/>
      </w:rPr>
    </w:lvl>
    <w:lvl w:ilvl="3" w:tplc="077EBAFC">
      <w:start w:val="1"/>
      <w:numFmt w:val="bullet"/>
      <w:lvlText w:val=""/>
      <w:lvlJc w:val="left"/>
      <w:pPr>
        <w:ind w:left="2880" w:hanging="360"/>
      </w:pPr>
      <w:rPr>
        <w:rFonts w:ascii="Symbol" w:hAnsi="Symbol" w:hint="default"/>
      </w:rPr>
    </w:lvl>
    <w:lvl w:ilvl="4" w:tplc="FD344ACA">
      <w:start w:val="1"/>
      <w:numFmt w:val="bullet"/>
      <w:lvlText w:val="o"/>
      <w:lvlJc w:val="left"/>
      <w:pPr>
        <w:ind w:left="3600" w:hanging="360"/>
      </w:pPr>
      <w:rPr>
        <w:rFonts w:ascii="Courier New" w:hAnsi="Courier New" w:hint="default"/>
      </w:rPr>
    </w:lvl>
    <w:lvl w:ilvl="5" w:tplc="9E2EF014">
      <w:start w:val="1"/>
      <w:numFmt w:val="bullet"/>
      <w:lvlText w:val=""/>
      <w:lvlJc w:val="left"/>
      <w:pPr>
        <w:ind w:left="4320" w:hanging="360"/>
      </w:pPr>
      <w:rPr>
        <w:rFonts w:ascii="Wingdings" w:hAnsi="Wingdings" w:hint="default"/>
      </w:rPr>
    </w:lvl>
    <w:lvl w:ilvl="6" w:tplc="E3607202">
      <w:start w:val="1"/>
      <w:numFmt w:val="bullet"/>
      <w:lvlText w:val=""/>
      <w:lvlJc w:val="left"/>
      <w:pPr>
        <w:ind w:left="5040" w:hanging="360"/>
      </w:pPr>
      <w:rPr>
        <w:rFonts w:ascii="Symbol" w:hAnsi="Symbol" w:hint="default"/>
      </w:rPr>
    </w:lvl>
    <w:lvl w:ilvl="7" w:tplc="3FA29682">
      <w:start w:val="1"/>
      <w:numFmt w:val="bullet"/>
      <w:lvlText w:val="o"/>
      <w:lvlJc w:val="left"/>
      <w:pPr>
        <w:ind w:left="5760" w:hanging="360"/>
      </w:pPr>
      <w:rPr>
        <w:rFonts w:ascii="Courier New" w:hAnsi="Courier New" w:hint="default"/>
      </w:rPr>
    </w:lvl>
    <w:lvl w:ilvl="8" w:tplc="6D9086E6">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5"/>
  </w:num>
  <w:num w:numId="4">
    <w:abstractNumId w:val="3"/>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C4D9F93"/>
    <w:rsid w:val="00021D3A"/>
    <w:rsid w:val="00022D07"/>
    <w:rsid w:val="00033066"/>
    <w:rsid w:val="000B0FDA"/>
    <w:rsid w:val="0011556D"/>
    <w:rsid w:val="001A43B2"/>
    <w:rsid w:val="00244BFA"/>
    <w:rsid w:val="00317A1E"/>
    <w:rsid w:val="00377B1E"/>
    <w:rsid w:val="004A1BB0"/>
    <w:rsid w:val="00566AF9"/>
    <w:rsid w:val="00577E0E"/>
    <w:rsid w:val="005820D6"/>
    <w:rsid w:val="006208F6"/>
    <w:rsid w:val="008409C0"/>
    <w:rsid w:val="00865284"/>
    <w:rsid w:val="0090589C"/>
    <w:rsid w:val="00A83CB3"/>
    <w:rsid w:val="00B827E2"/>
    <w:rsid w:val="00BB192C"/>
    <w:rsid w:val="00C065ED"/>
    <w:rsid w:val="00C47062"/>
    <w:rsid w:val="00CB5DEF"/>
    <w:rsid w:val="00D338D8"/>
    <w:rsid w:val="00D84C90"/>
    <w:rsid w:val="00DA315B"/>
    <w:rsid w:val="00E1027C"/>
    <w:rsid w:val="00E438CF"/>
    <w:rsid w:val="00E62FA8"/>
    <w:rsid w:val="00E72A61"/>
    <w:rsid w:val="00E941F1"/>
    <w:rsid w:val="00E95B87"/>
    <w:rsid w:val="00F2EB6F"/>
    <w:rsid w:val="00FE5366"/>
    <w:rsid w:val="01384920"/>
    <w:rsid w:val="02789FDF"/>
    <w:rsid w:val="02E19810"/>
    <w:rsid w:val="0344AE8F"/>
    <w:rsid w:val="034648A1"/>
    <w:rsid w:val="035A6761"/>
    <w:rsid w:val="04880A31"/>
    <w:rsid w:val="04C9B2B4"/>
    <w:rsid w:val="04E042F1"/>
    <w:rsid w:val="06D634C9"/>
    <w:rsid w:val="06F9B805"/>
    <w:rsid w:val="093C5AE9"/>
    <w:rsid w:val="09C32B33"/>
    <w:rsid w:val="0A051555"/>
    <w:rsid w:val="0A18D117"/>
    <w:rsid w:val="0AE0B7E0"/>
    <w:rsid w:val="0D4BA347"/>
    <w:rsid w:val="0E94F5D5"/>
    <w:rsid w:val="0ED4DCC7"/>
    <w:rsid w:val="0F012AA4"/>
    <w:rsid w:val="1052FC38"/>
    <w:rsid w:val="10789338"/>
    <w:rsid w:val="11F5E79C"/>
    <w:rsid w:val="1214FCD0"/>
    <w:rsid w:val="12F84C83"/>
    <w:rsid w:val="13516E81"/>
    <w:rsid w:val="137D9D9D"/>
    <w:rsid w:val="14373C30"/>
    <w:rsid w:val="1502EBDE"/>
    <w:rsid w:val="15AC0D2F"/>
    <w:rsid w:val="15B5A8FD"/>
    <w:rsid w:val="16337D2F"/>
    <w:rsid w:val="16FC6DAF"/>
    <w:rsid w:val="172604DB"/>
    <w:rsid w:val="1A599426"/>
    <w:rsid w:val="1C4D9F93"/>
    <w:rsid w:val="1CD1DF0A"/>
    <w:rsid w:val="1CF73AEA"/>
    <w:rsid w:val="1E6EF3E7"/>
    <w:rsid w:val="1F12AB37"/>
    <w:rsid w:val="1F1F7C7F"/>
    <w:rsid w:val="1FA65DBA"/>
    <w:rsid w:val="1FBEDEAC"/>
    <w:rsid w:val="219A08E3"/>
    <w:rsid w:val="23FEC989"/>
    <w:rsid w:val="24C55B17"/>
    <w:rsid w:val="252FAEE6"/>
    <w:rsid w:val="2591150C"/>
    <w:rsid w:val="26106DC4"/>
    <w:rsid w:val="2612A49E"/>
    <w:rsid w:val="27573693"/>
    <w:rsid w:val="27B14FF6"/>
    <w:rsid w:val="299BA5FE"/>
    <w:rsid w:val="2A2BA9C4"/>
    <w:rsid w:val="2A82B60E"/>
    <w:rsid w:val="2AD6D7CC"/>
    <w:rsid w:val="2BB80B59"/>
    <w:rsid w:val="2C2717C4"/>
    <w:rsid w:val="2D2A8EED"/>
    <w:rsid w:val="2D63B9E8"/>
    <w:rsid w:val="2DF24BC1"/>
    <w:rsid w:val="3008AB4A"/>
    <w:rsid w:val="3013BED6"/>
    <w:rsid w:val="3074F63E"/>
    <w:rsid w:val="308F8D04"/>
    <w:rsid w:val="32C1157F"/>
    <w:rsid w:val="330DEA55"/>
    <w:rsid w:val="338A2475"/>
    <w:rsid w:val="3665AE97"/>
    <w:rsid w:val="38207A21"/>
    <w:rsid w:val="38DCE1B6"/>
    <w:rsid w:val="390BAFDC"/>
    <w:rsid w:val="396AC8E9"/>
    <w:rsid w:val="3999F37C"/>
    <w:rsid w:val="39DEA9C9"/>
    <w:rsid w:val="3B697DF3"/>
    <w:rsid w:val="3C8354EA"/>
    <w:rsid w:val="3CB121C2"/>
    <w:rsid w:val="3CE9666D"/>
    <w:rsid w:val="3CF1D243"/>
    <w:rsid w:val="3D33D0DB"/>
    <w:rsid w:val="3D457F8A"/>
    <w:rsid w:val="3F0ECB25"/>
    <w:rsid w:val="407E2B20"/>
    <w:rsid w:val="40AAD7C8"/>
    <w:rsid w:val="40D064C4"/>
    <w:rsid w:val="41851015"/>
    <w:rsid w:val="421AC52B"/>
    <w:rsid w:val="4452AB4F"/>
    <w:rsid w:val="44A05457"/>
    <w:rsid w:val="4567A5AC"/>
    <w:rsid w:val="4634F6A9"/>
    <w:rsid w:val="473B213E"/>
    <w:rsid w:val="47CDAD67"/>
    <w:rsid w:val="47DA403C"/>
    <w:rsid w:val="47E4A7B8"/>
    <w:rsid w:val="48B0EB68"/>
    <w:rsid w:val="49D0C946"/>
    <w:rsid w:val="4A1E1869"/>
    <w:rsid w:val="4AFD312B"/>
    <w:rsid w:val="4B50B6A9"/>
    <w:rsid w:val="4BA07D59"/>
    <w:rsid w:val="4D929D89"/>
    <w:rsid w:val="4EDAB9C8"/>
    <w:rsid w:val="4F0C2CCC"/>
    <w:rsid w:val="51BDF289"/>
    <w:rsid w:val="5271166A"/>
    <w:rsid w:val="53458A28"/>
    <w:rsid w:val="535FE4F0"/>
    <w:rsid w:val="55C6A649"/>
    <w:rsid w:val="56548413"/>
    <w:rsid w:val="587B9295"/>
    <w:rsid w:val="5A6C928A"/>
    <w:rsid w:val="5B9A3750"/>
    <w:rsid w:val="5BC3B851"/>
    <w:rsid w:val="5CA50218"/>
    <w:rsid w:val="5E09B27A"/>
    <w:rsid w:val="5ED1485F"/>
    <w:rsid w:val="5F05FF4C"/>
    <w:rsid w:val="6135633C"/>
    <w:rsid w:val="6264F29B"/>
    <w:rsid w:val="637DC111"/>
    <w:rsid w:val="63947E3C"/>
    <w:rsid w:val="63ECFC11"/>
    <w:rsid w:val="6573FA52"/>
    <w:rsid w:val="65B32896"/>
    <w:rsid w:val="6745C4EF"/>
    <w:rsid w:val="68298491"/>
    <w:rsid w:val="68313C8C"/>
    <w:rsid w:val="6890ADBB"/>
    <w:rsid w:val="68B12284"/>
    <w:rsid w:val="68CE7D01"/>
    <w:rsid w:val="6A21EF5C"/>
    <w:rsid w:val="6B2A46C9"/>
    <w:rsid w:val="6BB3919C"/>
    <w:rsid w:val="6D0C4D7D"/>
    <w:rsid w:val="6D73C190"/>
    <w:rsid w:val="6D7A1EA1"/>
    <w:rsid w:val="6DA070A6"/>
    <w:rsid w:val="6E68B8F3"/>
    <w:rsid w:val="711019BA"/>
    <w:rsid w:val="712E449D"/>
    <w:rsid w:val="7152C004"/>
    <w:rsid w:val="724386FF"/>
    <w:rsid w:val="729D2995"/>
    <w:rsid w:val="73526ECD"/>
    <w:rsid w:val="7685C921"/>
    <w:rsid w:val="7698C802"/>
    <w:rsid w:val="77F16320"/>
    <w:rsid w:val="7B19ABBD"/>
    <w:rsid w:val="7D5439DD"/>
    <w:rsid w:val="7DF31E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1C4D9F93"/>
  <w15:chartTrackingRefBased/>
  <w15:docId w15:val="{D180908C-9696-4723-ACD7-BC006A0F9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pPr>
      <w:ind w:left="720"/>
      <w:contextualSpacing/>
    </w:pPr>
  </w:style>
  <w:style w:type="character" w:styleId="Hyperlink">
    <w:name w:val="Hyperlink"/>
    <w:basedOn w:val="DefaultParagraphFont"/>
    <w:uiPriority w:val="99"/>
    <w:unhideWhenUse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png"/><Relationship Id="rId18" Type="http://schemas.openxmlformats.org/officeDocument/2006/relationships/hyperlink" Target="https://docs.microsoft.com/en-us/dotnet/csharp/" TargetMode="External"/><Relationship Id="rId3" Type="http://schemas.openxmlformats.org/officeDocument/2006/relationships/styles" Target="styles.xml"/><Relationship Id="rId21" Type="http://schemas.microsoft.com/office/2007/relationships/hdphoto" Target="media/hdphoto1.wdp"/><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hyperlink" Target="https://stackoverflow.com" TargetMode="External"/><Relationship Id="rId2" Type="http://schemas.openxmlformats.org/officeDocument/2006/relationships/numbering" Target="numbering.xml"/><Relationship Id="rId16" Type="http://schemas.openxmlformats.org/officeDocument/2006/relationships/hyperlink" Target="https://www.newtonsoft.com/json" TargetMode="External"/><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hyperlink" Target="https://www.youtube.com"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hyperlink" Target="mailto:RiftWalker0@outlook.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129675-ED07-43C6-BB72-360D95796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7</Pages>
  <Words>751</Words>
  <Characters>4284</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rnandez Joshua</dc:creator>
  <cp:keywords/>
  <dc:description/>
  <cp:lastModifiedBy>studentam</cp:lastModifiedBy>
  <cp:revision>29</cp:revision>
  <dcterms:created xsi:type="dcterms:W3CDTF">2020-03-09T22:40:00Z</dcterms:created>
  <dcterms:modified xsi:type="dcterms:W3CDTF">2020-03-10T14:51:00Z</dcterms:modified>
</cp:coreProperties>
</file>